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9E1373" w14:textId="2E5FDB52" w:rsidR="00D52EB8" w:rsidRDefault="00B3376C" w:rsidP="00D52EB8">
      <w:r w:rsidRPr="00237B7B">
        <w:rPr>
          <w:rFonts w:cs="Arial"/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E6DB28E" wp14:editId="43A1D7B7">
                <wp:simplePos x="0" y="0"/>
                <wp:positionH relativeFrom="margin">
                  <wp:align>left</wp:align>
                </wp:positionH>
                <wp:positionV relativeFrom="paragraph">
                  <wp:posOffset>-200660</wp:posOffset>
                </wp:positionV>
                <wp:extent cx="5848350" cy="806450"/>
                <wp:effectExtent l="0" t="0" r="0" b="0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48350" cy="806450"/>
                          <a:chOff x="0" y="0"/>
                          <a:chExt cx="5848350" cy="80645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9190" cy="80645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448050" y="38100"/>
                            <a:ext cx="2400300" cy="69786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 xmlns:mo="http://schemas.microsoft.com/office/mac/office/2008/main" xmlns:mv="urn:schemas-microsoft-com:mac:vml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1="http://schemas.microsoft.com/office/drawing/2015/9/8/chartex">
            <w:pict>
              <v:group w14:anchorId="116AD994" id="Group 26" o:spid="_x0000_s1026" style="position:absolute;margin-left:0;margin-top:-15.8pt;width:460.5pt;height:63.5pt;z-index:251659264;mso-position-horizontal:left;mso-position-horizontal-relative:margin" coordsize="58483,80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24091;height:80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">
                  <v:imagedata r:id="rId10" o:title=""/>
                  <v:path arrowok="t"/>
                </v:shape>
                <v:shape id="Picture 3" o:spid="_x0000_s1028" type="#_x0000_t75" style="position:absolute;left:34480;top:381;width:24003;height:69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">
                  <v:imagedata r:id="rId11" o:title=""/>
                  <v:path arrowok="t"/>
                </v:shape>
                <w10:wrap anchorx="margin"/>
              </v:group>
            </w:pict>
          </mc:Fallback>
        </mc:AlternateContent>
      </w:r>
    </w:p>
    <w:p w14:paraId="4EC4AF37" w14:textId="77777777"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14:paraId="3380D936" w14:textId="77777777"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14:paraId="017E0F1B" w14:textId="58777F56"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14:paraId="7B5CFCED" w14:textId="3FD8CBC0" w:rsidR="00D52EB8" w:rsidRDefault="00D52EB8" w:rsidP="00D52EB8"/>
    <w:p w14:paraId="7B0D6CD3" w14:textId="4D14D6F5" w:rsidR="00D52EB8" w:rsidRDefault="00D52EB8" w:rsidP="00D52EB8"/>
    <w:p w14:paraId="33875C08" w14:textId="6AE26F60" w:rsidR="00D52EB8" w:rsidRDefault="00D52EB8" w:rsidP="00D52EB8"/>
    <w:p w14:paraId="0BD7B93A" w14:textId="6DE9A994" w:rsidR="00D52EB8" w:rsidRDefault="00D52EB8" w:rsidP="00D52EB8"/>
    <w:p w14:paraId="381B85DB" w14:textId="2B1D7380" w:rsidR="00D52EB8" w:rsidRDefault="00D52EB8" w:rsidP="00D52EB8"/>
    <w:p w14:paraId="23E4B4AB" w14:textId="17F3BC52" w:rsidR="0098514F" w:rsidRDefault="0098514F" w:rsidP="00D52EB8"/>
    <w:p w14:paraId="7C8C521A" w14:textId="77777777" w:rsidR="0098514F" w:rsidRDefault="0098514F" w:rsidP="00D52EB8"/>
    <w:p w14:paraId="5BE1A6BA" w14:textId="77777777" w:rsidR="00D52EB8" w:rsidRPr="00D52EB8" w:rsidRDefault="00D52EB8" w:rsidP="00D52EB8"/>
    <w:p w14:paraId="21AF81F3" w14:textId="77777777"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14:paraId="21ADC170" w14:textId="15E9E3AD" w:rsidR="00D52EB8" w:rsidRP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  <w:r w:rsidRPr="00D52EB8">
        <w:rPr>
          <w:rFonts w:ascii="Arial" w:hAnsi="Arial" w:cs="Arial"/>
          <w:b/>
          <w:sz w:val="40"/>
          <w:szCs w:val="40"/>
        </w:rPr>
        <w:t>STRATEŠKI PLAN PRIMJENE INFORMACIJSKO – KOMUNIKACIJSKIH TEHNOLOGIJA U ŠKOL</w:t>
      </w:r>
      <w:r w:rsidR="00E424A9">
        <w:rPr>
          <w:rFonts w:ascii="Arial" w:hAnsi="Arial" w:cs="Arial"/>
          <w:b/>
          <w:sz w:val="40"/>
          <w:szCs w:val="40"/>
        </w:rPr>
        <w:t>I</w:t>
      </w:r>
    </w:p>
    <w:p w14:paraId="21E29D5D" w14:textId="77777777" w:rsidR="00D52EB8" w:rsidRPr="00D52EB8" w:rsidRDefault="00D52EB8" w:rsidP="00D52EB8">
      <w:pPr>
        <w:pStyle w:val="Title"/>
        <w:numPr>
          <w:ilvl w:val="0"/>
          <w:numId w:val="39"/>
        </w:numPr>
        <w:jc w:val="right"/>
        <w:rPr>
          <w:rFonts w:ascii="Arial" w:hAnsi="Arial" w:cs="Arial"/>
          <w:b/>
          <w:sz w:val="40"/>
          <w:szCs w:val="40"/>
        </w:rPr>
      </w:pPr>
      <w:r w:rsidRPr="00D52EB8">
        <w:rPr>
          <w:rFonts w:ascii="Arial" w:hAnsi="Arial" w:cs="Arial"/>
          <w:b/>
          <w:sz w:val="40"/>
          <w:szCs w:val="40"/>
        </w:rPr>
        <w:t>OBRAZAC ZA IZRADU -</w:t>
      </w:r>
    </w:p>
    <w:p w14:paraId="0DBBAAB1" w14:textId="77777777" w:rsidR="00D52EB8" w:rsidRPr="00D52EB8" w:rsidRDefault="00D52EB8" w:rsidP="00D52EB8">
      <w:pPr>
        <w:rPr>
          <w:rFonts w:ascii="Arial" w:hAnsi="Arial" w:cs="Arial"/>
          <w:lang w:val="hr-HR"/>
        </w:rPr>
      </w:pPr>
    </w:p>
    <w:p w14:paraId="6233B254" w14:textId="7991605D" w:rsidR="00D52EB8" w:rsidRDefault="00D52EB8" w:rsidP="00D52EB8"/>
    <w:p w14:paraId="50ECB935" w14:textId="248A06FD" w:rsidR="00D52EB8" w:rsidRDefault="00D52EB8" w:rsidP="00D52EB8"/>
    <w:p w14:paraId="5E3ADE7E" w14:textId="137665A9" w:rsidR="00D52EB8" w:rsidRDefault="00D52EB8" w:rsidP="00D52EB8"/>
    <w:p w14:paraId="4026CEB9" w14:textId="2BD5703E" w:rsidR="00D52EB8" w:rsidRDefault="00D52EB8" w:rsidP="00D52EB8"/>
    <w:p w14:paraId="363FB69E" w14:textId="454D98CD" w:rsidR="00D52EB8" w:rsidRDefault="00D52EB8" w:rsidP="00D52EB8"/>
    <w:p w14:paraId="4CEBBC4D" w14:textId="03A2E9F1" w:rsidR="00D52EB8" w:rsidRDefault="00D52EB8" w:rsidP="00D52EB8"/>
    <w:p w14:paraId="1BF574E8" w14:textId="107A4EB3" w:rsidR="00D52EB8" w:rsidRDefault="00D52EB8" w:rsidP="00D52EB8"/>
    <w:p w14:paraId="3F29DCE1" w14:textId="440B71E3" w:rsidR="00D52EB8" w:rsidRDefault="00D52EB8" w:rsidP="00D52EB8"/>
    <w:p w14:paraId="061CFC9E" w14:textId="2113E323" w:rsidR="00D52EB8" w:rsidRDefault="00D52EB8" w:rsidP="00D52EB8"/>
    <w:p w14:paraId="12FD6FDD" w14:textId="1FB922F7" w:rsidR="00D52EB8" w:rsidRDefault="00D52EB8" w:rsidP="00D52EB8"/>
    <w:p w14:paraId="29802840" w14:textId="3494DFEA" w:rsidR="00D52EB8" w:rsidRDefault="00D52EB8" w:rsidP="00D52EB8"/>
    <w:p w14:paraId="4E5EE47B" w14:textId="29701FAC" w:rsidR="00D52EB8" w:rsidRDefault="00D52EB8" w:rsidP="00D52EB8"/>
    <w:p w14:paraId="4D7BCCEB" w14:textId="77777777" w:rsidR="00D52EB8" w:rsidRDefault="00D52EB8" w:rsidP="00D52EB8"/>
    <w:p w14:paraId="20B842AD" w14:textId="77777777" w:rsidR="00D52EB8" w:rsidRPr="00237B7B" w:rsidRDefault="00D52EB8" w:rsidP="00D52EB8">
      <w:pPr>
        <w:rPr>
          <w:rFonts w:cs="Arial"/>
        </w:rPr>
      </w:pPr>
    </w:p>
    <w:p w14:paraId="57E2AF9A" w14:textId="705EF4DB" w:rsidR="00D52EB8" w:rsidRPr="00237B7B" w:rsidRDefault="00D52EB8" w:rsidP="00D52EB8">
      <w:pPr>
        <w:jc w:val="center"/>
        <w:rPr>
          <w:rFonts w:cs="Arial"/>
        </w:rPr>
      </w:pPr>
    </w:p>
    <w:p w14:paraId="2E778F19" w14:textId="77777777" w:rsidR="00D52EB8" w:rsidRPr="00237B7B" w:rsidRDefault="00D52EB8" w:rsidP="00D52EB8">
      <w:pPr>
        <w:jc w:val="center"/>
        <w:rPr>
          <w:rFonts w:cs="Arial"/>
        </w:rPr>
      </w:pPr>
    </w:p>
    <w:tbl>
      <w:tblPr>
        <w:tblpPr w:leftFromText="180" w:rightFromText="180" w:vertAnchor="text" w:horzAnchor="page" w:tblpX="1570" w:tblpY="141"/>
        <w:tblW w:w="9287" w:type="dxa"/>
        <w:tblLook w:val="04A0" w:firstRow="1" w:lastRow="0" w:firstColumn="1" w:lastColumn="0" w:noHBand="0" w:noVBand="1"/>
      </w:tblPr>
      <w:tblGrid>
        <w:gridCol w:w="2331"/>
        <w:gridCol w:w="6956"/>
      </w:tblGrid>
      <w:tr w:rsidR="00D52EB8" w:rsidRPr="00237B7B" w14:paraId="22BA9E42" w14:textId="77777777" w:rsidTr="00E96F85">
        <w:tc>
          <w:tcPr>
            <w:tcW w:w="2331" w:type="dxa"/>
            <w:shd w:val="clear" w:color="auto" w:fill="auto"/>
          </w:tcPr>
          <w:p w14:paraId="3BB977FE" w14:textId="77777777" w:rsidR="00D52EB8" w:rsidRPr="00237B7B" w:rsidRDefault="00D52EB8" w:rsidP="00E96F85">
            <w:pPr>
              <w:jc w:val="center"/>
              <w:rPr>
                <w:rFonts w:cs="Arial"/>
              </w:rPr>
            </w:pPr>
            <w:r w:rsidRPr="00237B7B">
              <w:rPr>
                <w:rFonts w:cs="Arial"/>
                <w:noProof/>
                <w:lang w:val="en-GB" w:eastAsia="en-GB"/>
              </w:rPr>
              <w:drawing>
                <wp:inline distT="0" distB="0" distL="0" distR="0" wp14:anchorId="6C560145" wp14:editId="3A7BB638">
                  <wp:extent cx="1228725" cy="428625"/>
                  <wp:effectExtent l="0" t="0" r="0" b="0"/>
                  <wp:docPr id="5" name="Picture 15" descr="by-nc-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by-nc-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56" w:type="dxa"/>
            <w:shd w:val="clear" w:color="auto" w:fill="auto"/>
          </w:tcPr>
          <w:p w14:paraId="553D10CE" w14:textId="77777777" w:rsidR="00D52EB8" w:rsidRPr="00DA043B" w:rsidRDefault="00D52EB8" w:rsidP="00E96F85">
            <w:pPr>
              <w:rPr>
                <w:rFonts w:cs="Arial"/>
                <w:color w:val="000000" w:themeColor="text1"/>
                <w:sz w:val="20"/>
                <w:szCs w:val="20"/>
              </w:rPr>
            </w:pPr>
            <w:r w:rsidRPr="00DA043B">
              <w:rPr>
                <w:rFonts w:cs="Arial"/>
                <w:color w:val="000000" w:themeColor="text1"/>
                <w:sz w:val="20"/>
                <w:szCs w:val="20"/>
              </w:rPr>
              <w:t xml:space="preserve">Ovo djelo je dano na korištenje pod licencom </w:t>
            </w:r>
            <w:hyperlink r:id="rId13">
              <w:r w:rsidRPr="00DA043B">
                <w:rPr>
                  <w:rStyle w:val="Hyperlink"/>
                  <w:rFonts w:cs="Arial"/>
                  <w:color w:val="000000" w:themeColor="text1"/>
                  <w:sz w:val="20"/>
                  <w:szCs w:val="20"/>
                </w:rPr>
                <w:t>Creative Commons Imenovanje-Nekomercijalno-Dijeli pod istim uvjetima 4.0 međunarodna</w:t>
              </w:r>
            </w:hyperlink>
            <w:r w:rsidRPr="00DA043B">
              <w:rPr>
                <w:rFonts w:cs="Arial"/>
                <w:color w:val="000000" w:themeColor="text1"/>
                <w:sz w:val="20"/>
                <w:szCs w:val="20"/>
              </w:rPr>
              <w:t>.</w:t>
            </w:r>
          </w:p>
        </w:tc>
      </w:tr>
    </w:tbl>
    <w:p w14:paraId="1ACCB638" w14:textId="54B905D4" w:rsidR="00D52EB8" w:rsidRDefault="00D52EB8" w:rsidP="00D52EB8">
      <w:pPr>
        <w:tabs>
          <w:tab w:val="left" w:pos="4035"/>
        </w:tabs>
      </w:pPr>
    </w:p>
    <w:p w14:paraId="43831213" w14:textId="439A3FB2" w:rsidR="00D52EB8" w:rsidRDefault="00D52EB8" w:rsidP="00D52EB8"/>
    <w:p w14:paraId="0F8A5B92" w14:textId="77777777" w:rsidR="00D52EB8" w:rsidRPr="00D52EB8" w:rsidRDefault="00D52EB8" w:rsidP="00D52EB8">
      <w:pPr>
        <w:sectPr w:rsidR="00D52EB8" w:rsidRPr="00D52EB8" w:rsidSect="00D52EB8"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418" w:right="1418" w:bottom="1418" w:left="1418" w:header="0" w:footer="510" w:gutter="0"/>
          <w:cols w:space="708"/>
          <w:titlePg/>
          <w:docGrid w:linePitch="360"/>
        </w:sectPr>
      </w:pPr>
    </w:p>
    <w:p w14:paraId="30D5A5EF" w14:textId="57C09618" w:rsidR="0098514F" w:rsidRPr="001A3A05" w:rsidRDefault="004C13A9" w:rsidP="0098514F">
      <w:pPr>
        <w:spacing w:line="360" w:lineRule="auto"/>
        <w:rPr>
          <w:rFonts w:ascii="Arial" w:hAnsi="Arial" w:cs="Arial"/>
          <w:b/>
          <w:bCs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Impres</w:t>
      </w:r>
      <w:r w:rsidR="0098514F" w:rsidRPr="001A3A05">
        <w:rPr>
          <w:rFonts w:ascii="Arial" w:hAnsi="Arial" w:cs="Arial"/>
          <w:b/>
          <w:sz w:val="36"/>
          <w:szCs w:val="36"/>
        </w:rPr>
        <w:t xml:space="preserve">um </w:t>
      </w:r>
    </w:p>
    <w:p w14:paraId="0C963728" w14:textId="77777777"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0F4B882F" w14:textId="050DE0E9"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Nakladnik</w:t>
      </w:r>
      <w:r w:rsidRPr="001A3A05">
        <w:rPr>
          <w:rFonts w:ascii="Arial" w:hAnsi="Arial" w:cs="Arial"/>
          <w:sz w:val="20"/>
          <w:szCs w:val="20"/>
        </w:rPr>
        <w:t>: Hrvatska akademska i istraživačka mreža –</w:t>
      </w:r>
      <w:r w:rsidR="00D03AD7" w:rsidRPr="00D03AD7">
        <w:rPr>
          <w:rFonts w:ascii="Arial" w:hAnsi="Arial" w:cs="Arial"/>
          <w:sz w:val="20"/>
          <w:szCs w:val="20"/>
        </w:rPr>
        <w:t xml:space="preserve"> CARNET</w:t>
      </w:r>
    </w:p>
    <w:p w14:paraId="5FB43C0E" w14:textId="72BBAAB0"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Za nakladnika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="004C13A9" w:rsidRPr="004C13A9">
        <w:rPr>
          <w:rFonts w:ascii="Arial" w:hAnsi="Arial" w:cs="Arial"/>
          <w:sz w:val="20"/>
          <w:szCs w:val="20"/>
        </w:rPr>
        <w:t>Goran Kezunović</w:t>
      </w:r>
    </w:p>
    <w:p w14:paraId="2070BBC8" w14:textId="77777777"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Projekt</w:t>
      </w:r>
      <w:r w:rsidRPr="001A3A05">
        <w:rPr>
          <w:rFonts w:ascii="Arial" w:hAnsi="Arial" w:cs="Arial"/>
          <w:sz w:val="20"/>
          <w:szCs w:val="20"/>
        </w:rPr>
        <w:t>: „e-Škole: Uspostava sustava razvoja digitalno zrelih škola (pilot projekt)“</w:t>
      </w:r>
    </w:p>
    <w:p w14:paraId="07950E8D" w14:textId="1D82FB7E" w:rsidR="0098514F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Autori</w:t>
      </w:r>
      <w:r w:rsidR="001A3A05">
        <w:rPr>
          <w:rFonts w:ascii="Arial" w:hAnsi="Arial" w:cs="Arial"/>
          <w:b/>
          <w:sz w:val="20"/>
          <w:szCs w:val="20"/>
        </w:rPr>
        <w:t>ce</w:t>
      </w:r>
      <w:r w:rsidRPr="001A3A05">
        <w:rPr>
          <w:rFonts w:ascii="Arial" w:hAnsi="Arial" w:cs="Arial"/>
          <w:sz w:val="20"/>
          <w:szCs w:val="20"/>
        </w:rPr>
        <w:t xml:space="preserve">: </w:t>
      </w:r>
    </w:p>
    <w:p w14:paraId="74E010FB" w14:textId="77777777" w:rsidR="004C13A9" w:rsidRPr="004C13A9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Izv. prof.dr.sc. Marina Klačmer Čalopa, Fakultet organizacije i informatike, Sveučilište u Zagrebu</w:t>
      </w:r>
    </w:p>
    <w:p w14:paraId="52F8575B" w14:textId="77777777" w:rsidR="004C13A9" w:rsidRPr="004C13A9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Doc. dr. sc. Katarina Tomičić-Pupek, Fakultet organizacije i informatike, Sveučilište u Zagrebu</w:t>
      </w:r>
    </w:p>
    <w:p w14:paraId="7C5BF5B6" w14:textId="5D9D6B3D" w:rsidR="0098514F" w:rsidRPr="001A3A05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Izv. prof.dr.sc. Nina Begičević Ređep, Fakultet organizacije i inf</w:t>
      </w:r>
      <w:r>
        <w:rPr>
          <w:rFonts w:ascii="Arial" w:hAnsi="Arial" w:cs="Arial"/>
          <w:sz w:val="20"/>
          <w:szCs w:val="20"/>
        </w:rPr>
        <w:t>ormatike, Sveučilište u Zagrebu</w:t>
      </w:r>
      <w:r w:rsidR="0098514F" w:rsidRPr="001A3A05">
        <w:rPr>
          <w:rFonts w:ascii="Arial" w:hAnsi="Arial" w:cs="Arial"/>
          <w:sz w:val="20"/>
          <w:szCs w:val="20"/>
        </w:rPr>
        <w:t xml:space="preserve"> </w:t>
      </w:r>
    </w:p>
    <w:p w14:paraId="6EEE33B0" w14:textId="03BC6F0E" w:rsidR="0098514F" w:rsidRPr="001A3A05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Lektor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="004C13A9" w:rsidRPr="004C13A9">
        <w:rPr>
          <w:rFonts w:ascii="Arial" w:hAnsi="Arial" w:cs="Arial"/>
          <w:sz w:val="20"/>
          <w:szCs w:val="20"/>
        </w:rPr>
        <w:t>Global Link d.o.o.</w:t>
      </w:r>
    </w:p>
    <w:p w14:paraId="4341C86B" w14:textId="77777777" w:rsidR="0098514F" w:rsidRPr="001A3A05" w:rsidRDefault="0098514F" w:rsidP="0098514F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Grafički izgled i priprema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Pr="001A3A05">
        <w:rPr>
          <w:rFonts w:ascii="Arial" w:hAnsi="Arial" w:cs="Arial"/>
          <w:bCs/>
          <w:sz w:val="20"/>
          <w:szCs w:val="20"/>
        </w:rPr>
        <w:t>Jelena Valčić</w:t>
      </w:r>
    </w:p>
    <w:p w14:paraId="4DB296D9" w14:textId="77777777"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14:paraId="5751E4D6" w14:textId="2558131E" w:rsidR="0098514F" w:rsidRPr="001A3A05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Zagreb,</w:t>
      </w:r>
      <w:r w:rsidR="004C13A9">
        <w:rPr>
          <w:rFonts w:ascii="Arial" w:hAnsi="Arial" w:cs="Arial"/>
          <w:sz w:val="20"/>
          <w:szCs w:val="20"/>
        </w:rPr>
        <w:t xml:space="preserve"> </w:t>
      </w:r>
      <w:r w:rsidR="00D03AD7">
        <w:rPr>
          <w:rFonts w:ascii="Arial" w:hAnsi="Arial" w:cs="Arial"/>
          <w:sz w:val="20"/>
          <w:szCs w:val="20"/>
        </w:rPr>
        <w:t>ožujak 2018</w:t>
      </w:r>
      <w:r w:rsidRPr="001A3A05">
        <w:rPr>
          <w:rFonts w:ascii="Arial" w:hAnsi="Arial" w:cs="Arial"/>
          <w:sz w:val="20"/>
          <w:szCs w:val="20"/>
        </w:rPr>
        <w:t>.</w:t>
      </w:r>
    </w:p>
    <w:p w14:paraId="7BC4D60E" w14:textId="77777777"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14:paraId="416E23CE" w14:textId="77777777"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3960614A" w14:textId="77777777"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79CEBB77" w14:textId="77777777"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0AFABE71" w14:textId="77777777"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321FFA8E" w14:textId="138D41C7" w:rsidR="004C13A9" w:rsidRDefault="004C13A9" w:rsidP="001A3A0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Ovaj  je dokument izrađen u sklopu projekta „e-Škole: Uspostava sustava razvoja digitalno zrelih škola“ (pilot projekt), koji sufinancira Europska unija iz europskih strukturnih i investicijskih fondova. Nositelj je projekta Hrvatska akadems</w:t>
      </w:r>
      <w:r w:rsidR="00D03AD7">
        <w:rPr>
          <w:rFonts w:ascii="Arial" w:hAnsi="Arial" w:cs="Arial"/>
          <w:sz w:val="20"/>
          <w:szCs w:val="20"/>
        </w:rPr>
        <w:t>ka i istraživačka mreža – CARNET</w:t>
      </w:r>
      <w:r w:rsidRPr="004C13A9">
        <w:rPr>
          <w:rFonts w:ascii="Arial" w:hAnsi="Arial" w:cs="Arial"/>
          <w:sz w:val="20"/>
          <w:szCs w:val="20"/>
        </w:rPr>
        <w:t>.</w:t>
      </w:r>
    </w:p>
    <w:p w14:paraId="2CCE977C" w14:textId="77777777" w:rsidR="004C13A9" w:rsidRDefault="004C13A9" w:rsidP="001A3A0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FDBF740" w14:textId="5068B26B" w:rsidR="004C13A9" w:rsidRPr="001A3A05" w:rsidRDefault="004C13A9" w:rsidP="001A3A05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Više informacija o EU fondovima možete pronaći na web stranicama Ministarstva regionalnoga razvoja i fondova Europske unije:</w:t>
      </w:r>
      <w:hyperlink r:id="rId19" w:history="1">
        <w:r w:rsidRPr="001A3A05">
          <w:rPr>
            <w:rStyle w:val="Hyperlink"/>
            <w:rFonts w:ascii="Arial" w:hAnsi="Arial" w:cs="Arial"/>
            <w:sz w:val="20"/>
            <w:szCs w:val="20"/>
          </w:rPr>
          <w:t xml:space="preserve"> www.strukturnifondovi.hr</w:t>
        </w:r>
      </w:hyperlink>
    </w:p>
    <w:p w14:paraId="3764D6ED" w14:textId="473F805B" w:rsidR="00E96F85" w:rsidRDefault="00E96F85" w:rsidP="002D4E83">
      <w:pPr>
        <w:rPr>
          <w:rFonts w:ascii="Arial" w:hAnsi="Arial" w:cs="Arial"/>
          <w:lang w:val="hr-HR"/>
        </w:rPr>
      </w:pPr>
    </w:p>
    <w:p w14:paraId="54EBC198" w14:textId="4D892E2C" w:rsidR="004C13A9" w:rsidRPr="001A3A05" w:rsidRDefault="004C13A9" w:rsidP="004C13A9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Sadržaj publikacije isključiva je odgovornost Hrvatske akadems</w:t>
      </w:r>
      <w:r w:rsidR="00D03AD7">
        <w:rPr>
          <w:rFonts w:ascii="Arial" w:hAnsi="Arial" w:cs="Arial"/>
          <w:b/>
          <w:sz w:val="20"/>
          <w:szCs w:val="20"/>
        </w:rPr>
        <w:t>ke i istraživačke mreže – CARNET</w:t>
      </w:r>
      <w:r>
        <w:rPr>
          <w:rFonts w:ascii="Arial" w:hAnsi="Arial" w:cs="Arial"/>
          <w:b/>
          <w:sz w:val="20"/>
          <w:szCs w:val="20"/>
        </w:rPr>
        <w:t>.</w:t>
      </w:r>
    </w:p>
    <w:p w14:paraId="736EBBBB" w14:textId="77777777" w:rsidR="004C13A9" w:rsidRPr="001A3A05" w:rsidRDefault="004C13A9" w:rsidP="004C13A9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14:paraId="7A24FB20" w14:textId="77777777" w:rsidR="004C13A9" w:rsidRPr="001A3A05" w:rsidRDefault="004C13A9" w:rsidP="004C13A9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bCs/>
          <w:sz w:val="20"/>
          <w:szCs w:val="20"/>
        </w:rPr>
        <w:t>Kontakt</w:t>
      </w:r>
    </w:p>
    <w:p w14:paraId="77C3071D" w14:textId="250DE93D" w:rsidR="004C13A9" w:rsidRPr="001A3A05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Hrvatska akadems</w:t>
      </w:r>
      <w:r w:rsidR="00D03AD7">
        <w:rPr>
          <w:rFonts w:ascii="Arial" w:hAnsi="Arial" w:cs="Arial"/>
          <w:sz w:val="20"/>
          <w:szCs w:val="20"/>
        </w:rPr>
        <w:t>ka i istraživačka mreža – CARNET</w:t>
      </w:r>
    </w:p>
    <w:p w14:paraId="0FF4D38E" w14:textId="77777777" w:rsidR="004C13A9" w:rsidRPr="001A3A05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Josipa Marohnića 5, 10000 Zagreb</w:t>
      </w:r>
    </w:p>
    <w:p w14:paraId="3E64B757" w14:textId="77777777" w:rsidR="004C13A9" w:rsidRPr="001A3A05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tel.: +385 1 6661 616</w:t>
      </w:r>
    </w:p>
    <w:p w14:paraId="0EB0DC5A" w14:textId="5B9183A4" w:rsidR="00E96F85" w:rsidRPr="004C13A9" w:rsidRDefault="008C133C" w:rsidP="004C13A9">
      <w:pPr>
        <w:spacing w:line="360" w:lineRule="auto"/>
        <w:ind w:firstLine="709"/>
        <w:rPr>
          <w:rFonts w:ascii="Arial" w:hAnsi="Arial" w:cs="Arial"/>
          <w:b/>
          <w:bCs/>
          <w:sz w:val="20"/>
          <w:szCs w:val="20"/>
        </w:rPr>
      </w:pPr>
      <w:hyperlink r:id="rId20" w:history="1">
        <w:r w:rsidR="004C13A9" w:rsidRPr="001A3A05">
          <w:rPr>
            <w:rStyle w:val="Hyperlink"/>
            <w:rFonts w:ascii="Arial" w:hAnsi="Arial" w:cs="Arial"/>
            <w:sz w:val="20"/>
            <w:szCs w:val="20"/>
          </w:rPr>
          <w:t>www.carnet.hr</w:t>
        </w:r>
      </w:hyperlink>
    </w:p>
    <w:p w14:paraId="751A10E6" w14:textId="29088A53" w:rsidR="00E96F85" w:rsidRDefault="00E96F85" w:rsidP="002D4E83">
      <w:pPr>
        <w:rPr>
          <w:rFonts w:ascii="Arial" w:hAnsi="Arial" w:cs="Arial"/>
          <w:lang w:val="hr-HR"/>
        </w:rPr>
      </w:pPr>
    </w:p>
    <w:p w14:paraId="47AF5776" w14:textId="77777777" w:rsidR="00E96F85" w:rsidRDefault="00E96F85" w:rsidP="002D4E83">
      <w:pPr>
        <w:rPr>
          <w:rFonts w:ascii="Arial" w:hAnsi="Arial" w:cs="Arial"/>
          <w:lang w:val="hr-HR"/>
        </w:rPr>
        <w:sectPr w:rsidR="00E96F85" w:rsidSect="00A75BC7">
          <w:footerReference w:type="default" r:id="rId21"/>
          <w:pgSz w:w="11906" w:h="16838"/>
          <w:pgMar w:top="1418" w:right="1418" w:bottom="1418" w:left="1418" w:header="0" w:footer="1531" w:gutter="0"/>
          <w:pgNumType w:start="1"/>
          <w:cols w:space="708"/>
          <w:docGrid w:linePitch="360"/>
        </w:sectPr>
      </w:pPr>
    </w:p>
    <w:p w14:paraId="5C51543E" w14:textId="4C8C2499" w:rsidR="002D4E83" w:rsidRPr="00D52EB8" w:rsidRDefault="002D4E83" w:rsidP="002D4E83">
      <w:pPr>
        <w:rPr>
          <w:rFonts w:ascii="Arial" w:hAnsi="Arial" w:cs="Arial"/>
          <w:lang w:val="hr-HR"/>
        </w:rPr>
      </w:pPr>
    </w:p>
    <w:p w14:paraId="3719B241" w14:textId="77777777" w:rsidR="002D4E83" w:rsidRPr="00D52EB8" w:rsidRDefault="002D4E83" w:rsidP="002D4E83">
      <w:pPr>
        <w:rPr>
          <w:rFonts w:ascii="Arial" w:hAnsi="Arial" w:cs="Arial"/>
          <w:lang w:val="hr-HR"/>
        </w:rPr>
      </w:pPr>
    </w:p>
    <w:p w14:paraId="6FD83862" w14:textId="245920F3" w:rsidR="002D4E83" w:rsidRPr="00D52EB8" w:rsidRDefault="006E0361" w:rsidP="002D4E83">
      <w:pPr>
        <w:ind w:firstLine="720"/>
        <w:jc w:val="center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</w:rPr>
        <w:object w:dxaOrig="6841" w:dyaOrig="3661" w14:anchorId="6396FD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pt;height:184pt" o:ole="">
            <v:imagedata r:id="rId22" o:title=""/>
          </v:shape>
          <o:OLEObject Type="Embed" ProgID="Visio.Drawing.15" ShapeID="_x0000_i1025" DrawAspect="Content" ObjectID="_1595513267" r:id="rId23"/>
        </w:object>
      </w:r>
    </w:p>
    <w:p w14:paraId="54F80076" w14:textId="50C08535" w:rsidR="002D4E83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14:paraId="04C32DDB" w14:textId="3F24EAC3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064F070C" w14:textId="6E76EB08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632389DD" w14:textId="65427A5F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425D7EC1" w14:textId="0836F9BE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4017980F" w14:textId="0AFF64B0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02C6688B" w14:textId="533E5995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tbl>
      <w:tblPr>
        <w:tblpPr w:leftFromText="180" w:rightFromText="180" w:vertAnchor="text" w:horzAnchor="margin" w:tblpY="6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9"/>
        <w:gridCol w:w="7288"/>
      </w:tblGrid>
      <w:tr w:rsidR="00053733" w:rsidRPr="00D52EB8" w14:paraId="1A765361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57520C6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bookmarkStart w:id="0" w:name="Text2"/>
            <w:r w:rsidRPr="00D52EB8">
              <w:rPr>
                <w:rFonts w:ascii="Arial" w:hAnsi="Arial" w:cs="Arial"/>
                <w:b/>
                <w:lang w:val="hr-HR"/>
              </w:rPr>
              <w:t>Naziv škole:</w:t>
            </w:r>
          </w:p>
        </w:tc>
        <w:tc>
          <w:tcPr>
            <w:tcW w:w="7288" w:type="dxa"/>
            <w:vAlign w:val="center"/>
          </w:tcPr>
          <w:p w14:paraId="01B1E48C" w14:textId="77777777" w:rsidR="00053733" w:rsidRPr="00D52EB8" w:rsidRDefault="00053733" w:rsidP="00053733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Unesite naziv i adresu škol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>Unesite naziv i adresu škol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>!</w:t>
            </w:r>
          </w:p>
          <w:p w14:paraId="20997347" w14:textId="77777777" w:rsidR="00053733" w:rsidRPr="00D52EB8" w:rsidRDefault="00053733" w:rsidP="00053733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  <w:p w14:paraId="39E828E9" w14:textId="77777777" w:rsidR="00053733" w:rsidRPr="00D52EB8" w:rsidRDefault="00053733" w:rsidP="00053733">
            <w:pPr>
              <w:rPr>
                <w:rFonts w:ascii="Arial" w:hAnsi="Arial" w:cs="Arial"/>
                <w:b/>
                <w:sz w:val="22"/>
                <w:lang w:val="hr-HR"/>
              </w:rPr>
            </w:pPr>
          </w:p>
        </w:tc>
      </w:tr>
      <w:tr w:rsidR="00053733" w:rsidRPr="00D52EB8" w14:paraId="4FDE6CAD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486976D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Datum izrade:</w:t>
            </w:r>
          </w:p>
        </w:tc>
        <w:tc>
          <w:tcPr>
            <w:tcW w:w="7288" w:type="dxa"/>
            <w:vAlign w:val="center"/>
          </w:tcPr>
          <w:p w14:paraId="1100342D" w14:textId="77777777" w:rsidR="00053733" w:rsidRPr="00D52EB8" w:rsidRDefault="00053733" w:rsidP="00053733">
            <w:pPr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Unesite datum (DD.MM.GGGG.)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>Unesite datum (DD.MM.GGGG.)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>!</w:t>
            </w:r>
          </w:p>
        </w:tc>
      </w:tr>
      <w:tr w:rsidR="00053733" w:rsidRPr="00D52EB8" w14:paraId="27664E91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22FC09E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Vremenski okvir:</w:t>
            </w:r>
          </w:p>
        </w:tc>
        <w:tc>
          <w:tcPr>
            <w:tcW w:w="7288" w:type="dxa"/>
            <w:vAlign w:val="center"/>
          </w:tcPr>
          <w:p w14:paraId="3A13DF32" w14:textId="77777777" w:rsidR="00053733" w:rsidRPr="00D52EB8" w:rsidRDefault="00053733" w:rsidP="00053733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Unesite vremenski okvir (npr. 2017.-2020.)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Unesite vremenski okvir (npr. 2017.-2020.)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! </w:t>
            </w:r>
          </w:p>
        </w:tc>
      </w:tr>
      <w:bookmarkEnd w:id="0"/>
    </w:tbl>
    <w:p w14:paraId="19FF7FF9" w14:textId="0264317E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58CB5AAE" w14:textId="77777777"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49368842" w14:textId="124AD2B4" w:rsidR="002D4E83" w:rsidRPr="00D52EB8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14:paraId="4C161A34" w14:textId="3B379987" w:rsidR="002D4E83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14:paraId="5F09B5A5" w14:textId="42FBFC54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580BF2D6" w14:textId="77777777"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290F8029" w14:textId="0F3414CA"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</w:p>
    <w:p w14:paraId="5C0E3151" w14:textId="793A554A"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</w:p>
    <w:p w14:paraId="4DE6FBAE" w14:textId="77777777"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  <w:sectPr w:rsidR="00053733" w:rsidSect="00740ECE">
          <w:footerReference w:type="default" r:id="rId24"/>
          <w:pgSz w:w="16838" w:h="11906" w:orient="landscape"/>
          <w:pgMar w:top="1418" w:right="1418" w:bottom="1418" w:left="1418" w:header="0" w:footer="1134" w:gutter="0"/>
          <w:pgNumType w:start="1"/>
          <w:cols w:space="708"/>
          <w:docGrid w:linePitch="360"/>
        </w:sectPr>
      </w:pPr>
    </w:p>
    <w:p w14:paraId="5A9F61DC" w14:textId="4C27AC72" w:rsidR="00DC0C4C" w:rsidRPr="00D52EB8" w:rsidRDefault="00F5247E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lastRenderedPageBreak/>
        <w:t>Pregled</w:t>
      </w:r>
      <w:r w:rsidR="00982259" w:rsidRPr="00D52EB8">
        <w:rPr>
          <w:rFonts w:ascii="Arial" w:hAnsi="Arial" w:cs="Arial"/>
          <w:lang w:val="hr-HR" w:eastAsia="en-GB"/>
        </w:rPr>
        <w:t xml:space="preserve"> </w:t>
      </w:r>
      <w:r w:rsidR="00913FD3" w:rsidRPr="00D52EB8">
        <w:rPr>
          <w:rFonts w:ascii="Arial" w:hAnsi="Arial" w:cs="Arial"/>
          <w:lang w:val="hr-HR" w:eastAsia="en-GB"/>
        </w:rPr>
        <w:t xml:space="preserve">sadržaja </w:t>
      </w:r>
      <w:r w:rsidR="00A4672B" w:rsidRPr="00D52EB8">
        <w:rPr>
          <w:rFonts w:ascii="Arial" w:hAnsi="Arial" w:cs="Arial"/>
          <w:lang w:val="hr-HR" w:eastAsia="en-GB"/>
        </w:rPr>
        <w:t>obrasca</w:t>
      </w:r>
    </w:p>
    <w:p w14:paraId="2F7A1D26" w14:textId="12A4F82F" w:rsidR="00F86399" w:rsidRPr="00D52EB8" w:rsidRDefault="00F86399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val="hr-HR" w:eastAsia="en-GB"/>
        </w:rPr>
      </w:pP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Uzimajući u obzir analizu sadašnje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g položaja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škole kroz raspoloživost IKT resursa, spremnost i samouvjerenost odgojno-obrazovnih djelatnika n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mjenu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KT-a, dugoročne i kratkoročne aktivnosti škole usmjerene unaprjeđenju procesa uč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enja i poučavanj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te poslovanja škole 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mplementacijom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nformacijsko-komunikacijskih tehnologija,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nastavku je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obrazac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oj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ravnatelju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/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ravnatelj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c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 njegovom timu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može olakšati izradu Strateškog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 akcijskog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a primjene IKT-a u školi.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tom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je potrebno voditi računa da se 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rimjeri, pitanja te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sva dodatna objašnjenja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obrascu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zbrišu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ako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bi konačan rezultat bio strateški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, odnosno akcijski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škole.</w:t>
      </w:r>
      <w:r w:rsidR="00F5247E" w:rsidRPr="00D52EB8">
        <w:rPr>
          <w:rFonts w:ascii="Arial" w:hAnsi="Arial" w:cs="Arial"/>
          <w:sz w:val="24"/>
          <w:szCs w:val="24"/>
          <w:lang w:val="hr-HR" w:eastAsia="en-GB"/>
        </w:rPr>
        <w:t xml:space="preserve">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Elektronička </w:t>
      </w:r>
      <w:r w:rsidR="00F32D6A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inačica</w:t>
      </w:r>
      <w:r w:rsidR="00482D39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</w:t>
      </w:r>
      <w:r w:rsidR="00671AF8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ovih dokumenata dostupna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je na</w:t>
      </w:r>
      <w:r w:rsidR="00683B4B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https://www.e-skole.hr/hr/rezultati/digitalna-zrelost-skola/dokumenti-za-skole/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:</w:t>
      </w:r>
    </w:p>
    <w:p w14:paraId="7ABD07AE" w14:textId="77777777" w:rsidR="00F5247E" w:rsidRPr="00D52EB8" w:rsidRDefault="00F5247E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sz w:val="24"/>
          <w:szCs w:val="24"/>
          <w:lang w:val="hr-HR" w:eastAsia="en-GB"/>
        </w:rPr>
      </w:pPr>
    </w:p>
    <w:tbl>
      <w:tblPr>
        <w:tblW w:w="1346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8"/>
        <w:gridCol w:w="11268"/>
      </w:tblGrid>
      <w:tr w:rsidR="00DC0C4C" w:rsidRPr="00D52EB8" w14:paraId="3AB56B76" w14:textId="77777777" w:rsidTr="00F5247E">
        <w:trPr>
          <w:trHeight w:val="726"/>
        </w:trPr>
        <w:tc>
          <w:tcPr>
            <w:tcW w:w="2198" w:type="dxa"/>
            <w:shd w:val="clear" w:color="auto" w:fill="9CC2E5"/>
          </w:tcPr>
          <w:p w14:paraId="40DC85FD" w14:textId="77777777" w:rsidR="00F5247E" w:rsidRPr="00D52EB8" w:rsidRDefault="00F5247E" w:rsidP="00F5247E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Misija IKT - a u školi</w:t>
            </w:r>
          </w:p>
          <w:p w14:paraId="670D046A" w14:textId="77777777"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796F379D" w14:textId="592C59B0" w:rsidR="00DC0C4C" w:rsidRPr="00D52EB8" w:rsidRDefault="00BA361E" w:rsidP="00100CB2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Opća izjava o misiji škole koja je ugrađena u strateške dokumente škole (Godišnji plan i progr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am rada škole, Školski kurikul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um)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može uključivati i izjavu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primjeni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IK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T-a u učenje i poučavanje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u poslovanje škole, ili izjava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 xml:space="preserve">primjeni </w:t>
            </w:r>
            <w:r w:rsidRPr="00D52EB8">
              <w:rPr>
                <w:rFonts w:ascii="Arial" w:hAnsi="Arial" w:cs="Arial"/>
                <w:iCs/>
                <w:lang w:val="hr-HR"/>
              </w:rPr>
              <w:t>IKT-a može biti zasebno iskazana.</w:t>
            </w:r>
          </w:p>
        </w:tc>
      </w:tr>
      <w:tr w:rsidR="00DC0C4C" w:rsidRPr="00D52EB8" w14:paraId="12B1B74B" w14:textId="77777777" w:rsidTr="00F5247E">
        <w:trPr>
          <w:trHeight w:val="624"/>
        </w:trPr>
        <w:tc>
          <w:tcPr>
            <w:tcW w:w="2198" w:type="dxa"/>
            <w:shd w:val="clear" w:color="auto" w:fill="9CC2E5"/>
          </w:tcPr>
          <w:p w14:paraId="5CE85738" w14:textId="77777777" w:rsidR="00F5247E" w:rsidRPr="00D52EB8" w:rsidRDefault="00F5247E" w:rsidP="00F5247E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IKT t</w:t>
            </w:r>
            <w:r w:rsidR="00682CBF" w:rsidRPr="00D52EB8">
              <w:rPr>
                <w:rFonts w:ascii="Arial" w:hAnsi="Arial" w:cs="Arial"/>
                <w:b/>
                <w:lang w:val="hr-HR"/>
              </w:rPr>
              <w:t>emeljne vrijednosti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 škole</w:t>
            </w:r>
          </w:p>
          <w:p w14:paraId="5866F8E0" w14:textId="77777777"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01669B0C" w14:textId="77777777" w:rsidR="00602E3F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Sklonost prema određenom ponašanju, usvajanju pr</w:t>
            </w:r>
            <w:r w:rsidR="00A14778" w:rsidRPr="00D52EB8">
              <w:rPr>
                <w:rFonts w:ascii="Arial" w:hAnsi="Arial" w:cs="Arial"/>
                <w:iCs/>
                <w:lang w:val="hr-HR"/>
              </w:rPr>
              <w:t>ocesa učenja i poučavanja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poslovanja poduprtog </w:t>
            </w:r>
          </w:p>
          <w:p w14:paraId="5856BD87" w14:textId="77777777" w:rsidR="00DC0C4C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KT-om čini trajnu vrijednost organi</w:t>
            </w:r>
            <w:r w:rsidR="00F5247E" w:rsidRPr="00D52EB8">
              <w:rPr>
                <w:rFonts w:ascii="Arial" w:hAnsi="Arial" w:cs="Arial"/>
                <w:iCs/>
                <w:lang w:val="hr-HR"/>
              </w:rPr>
              <w:t>zacije, odnosno IKT školsku kulturu.</w:t>
            </w:r>
          </w:p>
        </w:tc>
      </w:tr>
      <w:tr w:rsidR="00682CBF" w:rsidRPr="00D52EB8" w14:paraId="756828D4" w14:textId="77777777" w:rsidTr="00F5247E">
        <w:trPr>
          <w:trHeight w:val="624"/>
        </w:trPr>
        <w:tc>
          <w:tcPr>
            <w:tcW w:w="2198" w:type="dxa"/>
            <w:shd w:val="clear" w:color="auto" w:fill="9CC2E5"/>
          </w:tcPr>
          <w:p w14:paraId="46D16F9E" w14:textId="77777777" w:rsidR="00F5247E" w:rsidRPr="00D52EB8" w:rsidRDefault="00F5247E" w:rsidP="00F5247E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Vizija IKT – a u školi</w:t>
            </w:r>
            <w:r w:rsidRPr="00D52EB8">
              <w:rPr>
                <w:rFonts w:ascii="Arial" w:hAnsi="Arial" w:cs="Arial"/>
                <w:lang w:val="hr-HR"/>
              </w:rPr>
              <w:t xml:space="preserve"> </w:t>
            </w:r>
          </w:p>
          <w:p w14:paraId="6BB3E327" w14:textId="77777777" w:rsidR="00682CBF" w:rsidRPr="00D52EB8" w:rsidRDefault="00682CBF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6F1E3871" w14:textId="20BB09B6" w:rsidR="00682CBF" w:rsidRPr="00D52EB8" w:rsidRDefault="005606A3" w:rsidP="00100CB2">
            <w:p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skaz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vizije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koji sadrži primjenu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IKT-a u učenju i poučavanju v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>ažan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 xml:space="preserve"> je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element strateškog planiranja. </w:t>
            </w:r>
            <w:r w:rsidR="00911B81" w:rsidRPr="00D52EB8">
              <w:rPr>
                <w:rFonts w:ascii="Arial" w:hAnsi="Arial" w:cs="Arial"/>
                <w:iCs/>
                <w:lang w:val="hr-HR"/>
              </w:rPr>
              <w:t xml:space="preserve">Viziju je potrebno uskladiti s potrebama škole i identificiranim strateškim ciljevima. </w:t>
            </w:r>
          </w:p>
        </w:tc>
      </w:tr>
      <w:tr w:rsidR="00682CBF" w:rsidRPr="00D52EB8" w14:paraId="63B14FE2" w14:textId="77777777" w:rsidTr="00F5247E">
        <w:trPr>
          <w:trHeight w:val="691"/>
        </w:trPr>
        <w:tc>
          <w:tcPr>
            <w:tcW w:w="2198" w:type="dxa"/>
            <w:shd w:val="clear" w:color="auto" w:fill="9CC2E5"/>
          </w:tcPr>
          <w:p w14:paraId="37F34EDE" w14:textId="77777777" w:rsidR="00F5247E" w:rsidRPr="00D52EB8" w:rsidRDefault="00F5247E" w:rsidP="00F5247E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Strateške inicijative (tematska područja) </w:t>
            </w:r>
          </w:p>
          <w:p w14:paraId="0C256C40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14:paraId="12B67F50" w14:textId="77777777" w:rsidR="00682CBF" w:rsidRPr="00D52EB8" w:rsidRDefault="00682CBF" w:rsidP="00D67A14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7E3ECC0B" w14:textId="56622AA2" w:rsidR="00682CBF" w:rsidRPr="00D52EB8" w:rsidRDefault="001B61A9" w:rsidP="00982259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Za viziju koja uključuje 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primjenu 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-a potrebno je odrediti strateške i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cijative (tematska područja) koj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bi pomogle viziju i ostvariti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npr. djelovati u području razvoja strategije i planiranja IKT-a, preispitati i djelovati na unapr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đenju školske kulture potpomognut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IKT-om, djelovati na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nom osigurava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u novih tehnologija,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no unaprjeđivati digitalne kompetencije djelatnika). 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rema Okviru za digitalnu zrelost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škola u RH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možemo razlikovati 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et (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5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)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strateških inicijativa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područja), a svako područje može sadržavati više elemenata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  <w:r w:rsidR="003D5014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s pripadajućim opisnicima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.</w:t>
            </w:r>
          </w:p>
          <w:p w14:paraId="4A26B3BD" w14:textId="77777777" w:rsidR="00982259" w:rsidRPr="00D52EB8" w:rsidRDefault="00982259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laniranje, upravljanje i vođenje</w:t>
            </w:r>
          </w:p>
          <w:p w14:paraId="49CA294F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  <w:p w14:paraId="6B9F98C2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Razvoj digitalnih kompetencija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</w:p>
          <w:p w14:paraId="64B43B3E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  <w:p w14:paraId="7151A199" w14:textId="77777777" w:rsidR="00982259" w:rsidRPr="00D52EB8" w:rsidRDefault="00982259" w:rsidP="00FD6695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infrastruktura</w:t>
            </w:r>
          </w:p>
        </w:tc>
      </w:tr>
      <w:tr w:rsidR="00682CBF" w:rsidRPr="00D52EB8" w14:paraId="30355654" w14:textId="77777777" w:rsidTr="00F5247E">
        <w:trPr>
          <w:trHeight w:val="410"/>
        </w:trPr>
        <w:tc>
          <w:tcPr>
            <w:tcW w:w="2198" w:type="dxa"/>
            <w:shd w:val="clear" w:color="auto" w:fill="9CC2E5"/>
          </w:tcPr>
          <w:p w14:paraId="2452811F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14:paraId="0C304AF2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Strateški ciljevi</w:t>
            </w:r>
          </w:p>
        </w:tc>
        <w:tc>
          <w:tcPr>
            <w:tcW w:w="11268" w:type="dxa"/>
          </w:tcPr>
          <w:p w14:paraId="33B7E0BC" w14:textId="77777777" w:rsidR="00682CBF" w:rsidRPr="00D52EB8" w:rsidRDefault="00CD6ADA" w:rsidP="001B1054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Jasno definirani strateški ciljevi preduvjet su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trateškog postignuća škole i </w:t>
            </w:r>
            <w:r w:rsidRPr="00D52EB8">
              <w:rPr>
                <w:rFonts w:ascii="Arial" w:hAnsi="Arial" w:cs="Arial"/>
                <w:lang w:val="hr-HR"/>
              </w:rPr>
              <w:t xml:space="preserve">ključni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u </w:t>
            </w:r>
            <w:r w:rsidRPr="00D52EB8">
              <w:rPr>
                <w:rFonts w:ascii="Arial" w:hAnsi="Arial" w:cs="Arial"/>
                <w:lang w:val="hr-HR"/>
              </w:rPr>
              <w:t xml:space="preserve">element </w:t>
            </w:r>
            <w:r w:rsidR="001B1054" w:rsidRPr="00D52EB8">
              <w:rPr>
                <w:rFonts w:ascii="Arial" w:hAnsi="Arial" w:cs="Arial"/>
                <w:lang w:val="hr-HR"/>
              </w:rPr>
              <w:t>strateškog</w:t>
            </w:r>
            <w:r w:rsidRPr="00D52EB8">
              <w:rPr>
                <w:rFonts w:ascii="Arial" w:hAnsi="Arial" w:cs="Arial"/>
                <w:lang w:val="hr-HR"/>
              </w:rPr>
              <w:t xml:space="preserve"> plana. Vezani su uz rezultate situacijske analize, a ako su dobro definira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ni mogu vrijediti i više godina, </w:t>
            </w:r>
            <w:r w:rsidRPr="00D52EB8">
              <w:rPr>
                <w:rFonts w:ascii="Arial" w:hAnsi="Arial" w:cs="Arial"/>
                <w:lang w:val="hr-HR"/>
              </w:rPr>
              <w:t>čime stvaramo uvjete za izradu programa i aktivnost</w:t>
            </w:r>
            <w:r w:rsidR="00602E3F" w:rsidRPr="00D52EB8">
              <w:rPr>
                <w:rFonts w:ascii="Arial" w:hAnsi="Arial" w:cs="Arial"/>
                <w:lang w:val="hr-HR"/>
              </w:rPr>
              <w:t>i koji će i doprinijeti njihovom ostvarenju.</w:t>
            </w:r>
          </w:p>
        </w:tc>
      </w:tr>
    </w:tbl>
    <w:p w14:paraId="093D99AE" w14:textId="77777777" w:rsidR="00F03A1A" w:rsidRPr="00D52EB8" w:rsidRDefault="00D9666D" w:rsidP="00F03A1A">
      <w:pPr>
        <w:rPr>
          <w:rFonts w:ascii="Arial" w:hAnsi="Arial" w:cs="Arial"/>
          <w:b/>
          <w:color w:val="365F91"/>
          <w:sz w:val="28"/>
          <w:szCs w:val="28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F03A1A" w:rsidRPr="00D52EB8">
        <w:rPr>
          <w:rFonts w:ascii="Arial" w:hAnsi="Arial" w:cs="Arial"/>
          <w:b/>
          <w:color w:val="365F91"/>
          <w:sz w:val="28"/>
          <w:szCs w:val="28"/>
          <w:lang w:val="hr-HR"/>
        </w:rPr>
        <w:lastRenderedPageBreak/>
        <w:t xml:space="preserve">Kako pristupiti izradi strateškog plana integracije IKT-a u škole? </w:t>
      </w:r>
    </w:p>
    <w:p w14:paraId="1B3D4E6D" w14:textId="77777777" w:rsidR="00F03A1A" w:rsidRPr="00D52EB8" w:rsidRDefault="00F03A1A" w:rsidP="00F03A1A">
      <w:pPr>
        <w:spacing w:before="100" w:beforeAutospacing="1" w:after="100" w:afterAutospacing="1" w:line="240" w:lineRule="auto"/>
        <w:jc w:val="both"/>
        <w:rPr>
          <w:rFonts w:ascii="Arial" w:eastAsia="Calibri" w:hAnsi="Arial" w:cs="Arial"/>
          <w:b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Tri</w:t>
      </w:r>
      <w:r w:rsidR="009E1F2E" w:rsidRPr="00D52EB8">
        <w:rPr>
          <w:rFonts w:ascii="Arial" w:eastAsia="Calibri" w:hAnsi="Arial" w:cs="Arial"/>
          <w:b/>
          <w:lang w:val="hr-HR"/>
        </w:rPr>
        <w:t xml:space="preserve"> su temeljna pitanja (koraka) </w:t>
      </w:r>
      <w:r w:rsidRPr="00D52EB8">
        <w:rPr>
          <w:rFonts w:ascii="Arial" w:eastAsia="Calibri" w:hAnsi="Arial" w:cs="Arial"/>
          <w:b/>
          <w:lang w:val="hr-HR"/>
        </w:rPr>
        <w:t>kojima započinje strateško planiranje integracije IKT-a u škole:</w:t>
      </w:r>
    </w:p>
    <w:p w14:paraId="629E9A7C" w14:textId="77777777"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oji je položaj škole danas u primjeni IKT-a? (Situacijska analiza – SWOT analiza, KREDA analiza, PEST analiza i misija škole) </w:t>
      </w:r>
    </w:p>
    <w:p w14:paraId="7999683A" w14:textId="77777777"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>Gdje škola želi biti u budućnosti, u skladu s tehnološkim i organizacijskim mogućnostima? (IKT temeljne vrijednosti i vizija)</w:t>
      </w:r>
    </w:p>
    <w:p w14:paraId="0D406977" w14:textId="4F5F899E"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ako će </w:t>
      </w:r>
      <w:r w:rsidR="00B04E02" w:rsidRPr="00D52EB8">
        <w:rPr>
          <w:rFonts w:ascii="Arial" w:hAnsi="Arial" w:cs="Arial"/>
          <w:sz w:val="24"/>
          <w:szCs w:val="24"/>
        </w:rPr>
        <w:t xml:space="preserve">škola </w:t>
      </w:r>
      <w:r w:rsidRPr="00D52EB8">
        <w:rPr>
          <w:rFonts w:ascii="Arial" w:hAnsi="Arial" w:cs="Arial"/>
          <w:sz w:val="24"/>
          <w:szCs w:val="24"/>
        </w:rPr>
        <w:t>do željenog stanja</w:t>
      </w:r>
      <w:r w:rsidRPr="00D52EB8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</w:t>
      </w:r>
      <w:r w:rsidRPr="00D52EB8">
        <w:rPr>
          <w:rFonts w:ascii="Arial" w:hAnsi="Arial" w:cs="Arial"/>
          <w:sz w:val="24"/>
          <w:szCs w:val="24"/>
        </w:rPr>
        <w:t>stići, u skladu s ciljevima i sredstvima za ostvarivanje strategije? (Strateške inicijative, strateški ciljevi i godišnji akcijski plan)</w:t>
      </w:r>
    </w:p>
    <w:p w14:paraId="461B1113" w14:textId="77777777"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p w14:paraId="78672117" w14:textId="2CC2B24D" w:rsidR="00F03A1A" w:rsidRPr="00D52EB8" w:rsidRDefault="006E0361" w:rsidP="00D9666D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</w:rPr>
        <w:object w:dxaOrig="5911" w:dyaOrig="3290" w14:anchorId="4BC4292D">
          <v:shape id="_x0000_i1026" type="#_x0000_t75" style="width:189.5pt;height:105.5pt" o:ole="">
            <v:imagedata r:id="rId25" o:title=""/>
          </v:shape>
          <o:OLEObject Type="Embed" ProgID="Visio.Drawing.15" ShapeID="_x0000_i1026" DrawAspect="Content" ObjectID="_1595513268" r:id="rId26"/>
        </w:object>
      </w:r>
    </w:p>
    <w:p w14:paraId="276D7375" w14:textId="77777777"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2D4E83" w:rsidRPr="00D52EB8" w14:paraId="031F1957" w14:textId="77777777" w:rsidTr="00D9666D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14:paraId="2CF30BF9" w14:textId="77777777" w:rsidR="002D4E83" w:rsidRPr="00D52EB8" w:rsidRDefault="002D4E83" w:rsidP="006860CF">
            <w:pPr>
              <w:spacing w:before="120" w:after="120"/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br w:type="page"/>
            </w:r>
            <w:r w:rsidR="004A27CA" w:rsidRPr="00D52EB8">
              <w:rPr>
                <w:rFonts w:ascii="Arial" w:hAnsi="Arial" w:cs="Arial"/>
                <w:iCs/>
                <w:shd w:val="clear" w:color="auto" w:fill="9CC2E5"/>
                <w:lang w:val="hr-HR"/>
              </w:rPr>
              <w:t>Za analizu postojećeg stanja u školama najčešće se koristi SWOT analiza ili KREDA analiza, a ova pitanja mogu pomoći u identifikaciji k</w:t>
            </w:r>
            <w:r w:rsidR="009B49CE" w:rsidRPr="00D52EB8">
              <w:rPr>
                <w:rFonts w:ascii="Arial" w:hAnsi="Arial" w:cs="Arial"/>
                <w:iCs/>
                <w:shd w:val="clear" w:color="auto" w:fill="9CC2E5"/>
                <w:lang w:val="hr-HR"/>
              </w:rPr>
              <w:t>ljučnih čimbenika.</w:t>
            </w:r>
          </w:p>
        </w:tc>
      </w:tr>
      <w:tr w:rsidR="00394E42" w:rsidRPr="00D52EB8" w14:paraId="2581E073" w14:textId="77777777" w:rsidTr="00D9666D">
        <w:tc>
          <w:tcPr>
            <w:tcW w:w="13608" w:type="dxa"/>
          </w:tcPr>
          <w:p w14:paraId="5B1BD5D4" w14:textId="77777777" w:rsidR="00394E42" w:rsidRPr="00D52EB8" w:rsidRDefault="009B49CE" w:rsidP="00D10B5F">
            <w:pPr>
              <w:shd w:val="clear" w:color="auto" w:fill="FFFFFF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razvijen i implementiran strateški i akcijski plan integracije IKT-a znači za školu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Što razvijen i implementiran strat</w:t>
            </w:r>
            <w:r w:rsidR="005E5713" w:rsidRPr="00D52EB8">
              <w:rPr>
                <w:rFonts w:ascii="Arial" w:hAnsi="Arial" w:cs="Arial"/>
                <w:lang w:val="hr-HR" w:eastAsia="en-GB"/>
              </w:rPr>
              <w:t>eški i akcijski plan primjene</w:t>
            </w:r>
            <w:r w:rsidRPr="00D52EB8">
              <w:rPr>
                <w:rFonts w:ascii="Arial" w:hAnsi="Arial" w:cs="Arial"/>
                <w:lang w:val="hr-HR" w:eastAsia="en-GB"/>
              </w:rPr>
              <w:t xml:space="preserve"> IKT-a znači za školu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5E6FAD6" w14:textId="77777777" w:rsidR="005606A3" w:rsidRPr="00D52EB8" w:rsidRDefault="005606A3" w:rsidP="00F21B1E">
            <w:pPr>
              <w:rPr>
                <w:rFonts w:ascii="Arial" w:hAnsi="Arial" w:cs="Arial"/>
                <w:lang w:val="hr-HR"/>
              </w:rPr>
            </w:pPr>
          </w:p>
          <w:p w14:paraId="1931C5E7" w14:textId="77777777" w:rsidR="005606A3" w:rsidRPr="00D52EB8" w:rsidRDefault="00C9422F" w:rsidP="00F21B1E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</w:t>
            </w:r>
            <w:r w:rsidR="00F21B1E" w:rsidRPr="00D52EB8">
              <w:rPr>
                <w:rFonts w:ascii="Arial" w:hAnsi="Arial" w:cs="Arial"/>
                <w:sz w:val="22"/>
                <w:szCs w:val="22"/>
                <w:lang w:val="hr-HR"/>
              </w:rPr>
              <w:t xml:space="preserve"> …</w:t>
            </w: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394E42" w:rsidRPr="00D52EB8" w14:paraId="4C3EFD90" w14:textId="77777777" w:rsidTr="00D9666D">
        <w:tc>
          <w:tcPr>
            <w:tcW w:w="13608" w:type="dxa"/>
          </w:tcPr>
          <w:p w14:paraId="028C51BB" w14:textId="77777777" w:rsidR="00394E42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o su povezani poslovni procesi u školi? Jesu li nastavni i poslovni (računovodstveni) procesi povezani? 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 xml:space="preserve">Kako su povezani poslovni procesi u školi? Jesu li nastavni i poslovni (računovodstveni) procesi povezani? 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C281E04" w14:textId="77777777" w:rsidR="005606A3" w:rsidRPr="00D52EB8" w:rsidRDefault="005606A3" w:rsidP="008B0E9F">
            <w:pPr>
              <w:rPr>
                <w:rFonts w:ascii="Arial" w:hAnsi="Arial" w:cs="Arial"/>
                <w:lang w:val="hr-HR"/>
              </w:rPr>
            </w:pPr>
          </w:p>
          <w:p w14:paraId="0A146A4F" w14:textId="77777777" w:rsidR="005606A3" w:rsidRPr="00D52EB8" w:rsidRDefault="005606A3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394E42" w:rsidRPr="00D52EB8" w14:paraId="36E188F1" w14:textId="77777777" w:rsidTr="00D9666D">
        <w:tc>
          <w:tcPr>
            <w:tcW w:w="13608" w:type="dxa"/>
          </w:tcPr>
          <w:p w14:paraId="2792653D" w14:textId="77777777" w:rsidR="005606A3" w:rsidRPr="00D52EB8" w:rsidRDefault="00F32D6A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va je povezanost s drugim informacijskim sustavima (npr. knjižničnim) te u kojem se obliku predočavaju izvještaji za djelatnike škole, osnivače, učenike ili roditelje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Kakva je povezanost s drugim informacijskim sustavima (npr. knjižničnim) te u kojem se obliku predočavaju izvještaji za djelatnike škole, osnivače, učenike ili roditelje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3642AC87" w14:textId="77777777" w:rsidR="00394E42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394E42" w:rsidRPr="00D52EB8" w14:paraId="2E6D5818" w14:textId="77777777" w:rsidTr="00D9666D">
        <w:tc>
          <w:tcPr>
            <w:tcW w:w="13608" w:type="dxa"/>
          </w:tcPr>
          <w:p w14:paraId="054F4D7C" w14:textId="537EF0DB" w:rsidR="00394E42" w:rsidRPr="00D52EB8" w:rsidRDefault="00F32D6A" w:rsidP="008B0E9F">
            <w:pPr>
              <w:rPr>
                <w:rFonts w:ascii="Arial" w:hAnsi="Arial" w:cs="Arial"/>
                <w:color w:val="FF0000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lastRenderedPageBreak/>
              <w:fldChar w:fldCharType="begin">
                <w:ffData>
                  <w:name w:val=""/>
                  <w:enabled/>
                  <w:calcOnExit/>
                  <w:textInput>
                    <w:default w:val="Posjeduju li nastavnici digitalne vještine? Jesu li spremni neprekidno se usavršavati? 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B04E02" w:rsidRPr="00D52EB8">
              <w:rPr>
                <w:rFonts w:ascii="Arial" w:hAnsi="Arial" w:cs="Arial"/>
                <w:noProof/>
                <w:lang w:val="hr-HR" w:eastAsia="en-GB"/>
              </w:rPr>
              <w:t>Posjeduju li odgojno-obrazovni djelatnici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 digitalne vještine? Jesu li spremni neprekidno se usavršavati? 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4E5C4FE9" w14:textId="77777777" w:rsidR="00394E42" w:rsidRPr="00D52EB8" w:rsidRDefault="00394E42" w:rsidP="008B0E9F">
            <w:pPr>
              <w:rPr>
                <w:rFonts w:ascii="Arial" w:hAnsi="Arial" w:cs="Arial"/>
                <w:b/>
                <w:lang w:val="hr-HR"/>
              </w:rPr>
            </w:pPr>
          </w:p>
          <w:p w14:paraId="46726A85" w14:textId="77777777" w:rsidR="005606A3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6A406BFC" w14:textId="77777777" w:rsidTr="00D9666D">
        <w:tc>
          <w:tcPr>
            <w:tcW w:w="13608" w:type="dxa"/>
          </w:tcPr>
          <w:p w14:paraId="33D95A26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Na koji se način digitalni obrazovni sadržaji koriste u školi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Na koji se način digitalni obrazovni sadržaji koriste u školi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34643DF2" w14:textId="77777777" w:rsidR="005606A3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</w:p>
          <w:p w14:paraId="04A9341A" w14:textId="77777777" w:rsidR="009B49CE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2ABF1DFA" w14:textId="77777777" w:rsidTr="00D9666D">
        <w:tc>
          <w:tcPr>
            <w:tcW w:w="13608" w:type="dxa"/>
          </w:tcPr>
          <w:p w14:paraId="447B98A2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Jesu li usvojena načela intelektualnog vlasništva i autorskih prava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Jesu li usvojena načela intelektualnog vlasništva i autorskih prava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49B62E1" w14:textId="77777777" w:rsidR="005606A3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</w:p>
          <w:p w14:paraId="682D3E62" w14:textId="77777777" w:rsidR="009B49CE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2A09A201" w14:textId="77777777" w:rsidTr="00D9666D">
        <w:tc>
          <w:tcPr>
            <w:tcW w:w="13608" w:type="dxa"/>
          </w:tcPr>
          <w:p w14:paraId="00EDDAA3" w14:textId="58A86AB3" w:rsidR="009B49CE" w:rsidRPr="00D52EB8" w:rsidRDefault="00C9422F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I</w:t>
            </w:r>
            <w:r w:rsidR="002D016E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zrađuju 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>li odgojno-obrazovni djelatnici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samostalno </w:t>
            </w:r>
            <w:r w:rsidR="002D016E" w:rsidRPr="00D52EB8">
              <w:rPr>
                <w:rFonts w:ascii="Arial" w:hAnsi="Arial" w:cs="Arial"/>
                <w:highlight w:val="lightGray"/>
                <w:lang w:val="hr-HR" w:eastAsia="en-GB"/>
              </w:rPr>
              <w:t>digitalne obrazovne sadržaje ili preuzimaju gotove?</w:t>
            </w:r>
            <w:r w:rsidR="002D016E"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3FE95863" w14:textId="77777777" w:rsidR="002D016E" w:rsidRPr="00D52EB8" w:rsidRDefault="002D016E" w:rsidP="008B0E9F">
            <w:pPr>
              <w:rPr>
                <w:rFonts w:ascii="Arial" w:hAnsi="Arial" w:cs="Arial"/>
                <w:b/>
                <w:lang w:val="hr-HR"/>
              </w:rPr>
            </w:pPr>
          </w:p>
          <w:p w14:paraId="75F09824" w14:textId="77777777" w:rsidR="005606A3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05A34F23" w14:textId="77777777" w:rsidTr="00D9666D">
        <w:tc>
          <w:tcPr>
            <w:tcW w:w="13608" w:type="dxa"/>
          </w:tcPr>
          <w:p w14:paraId="4E98BCD4" w14:textId="77777777" w:rsidR="009B49CE" w:rsidRPr="00D52EB8" w:rsidRDefault="00DF598A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Jesu li digitalni </w:t>
            </w:r>
            <w:r w:rsidR="005606A3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obrazovni 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sadržaji prilagođe</w:t>
            </w:r>
            <w:r w:rsidR="006252BE" w:rsidRPr="00D52EB8">
              <w:rPr>
                <w:rFonts w:ascii="Arial" w:hAnsi="Arial" w:cs="Arial"/>
                <w:highlight w:val="lightGray"/>
                <w:lang w:val="hr-HR" w:eastAsia="en-GB"/>
              </w:rPr>
              <w:t>ni učenicima s posebnim odgojno-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obrazovnim potrebama?</w:t>
            </w:r>
          </w:p>
          <w:p w14:paraId="54910142" w14:textId="77777777" w:rsidR="009B49CE" w:rsidRPr="00D52EB8" w:rsidRDefault="009B49CE" w:rsidP="008B0E9F">
            <w:pPr>
              <w:rPr>
                <w:rFonts w:ascii="Arial" w:hAnsi="Arial" w:cs="Arial"/>
                <w:b/>
                <w:lang w:val="hr-HR"/>
              </w:rPr>
            </w:pPr>
          </w:p>
          <w:p w14:paraId="59EA1E90" w14:textId="77777777" w:rsidR="005606A3" w:rsidRPr="00D52EB8" w:rsidRDefault="005606A3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75CF55D0" w14:textId="77777777" w:rsidTr="00D9666D">
        <w:tc>
          <w:tcPr>
            <w:tcW w:w="13608" w:type="dxa"/>
          </w:tcPr>
          <w:p w14:paraId="651F9681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ostoje li u školi sustav unaprjeđenja sigurnosti školske informatičke opreme i mreže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Postoje li u školi sustav unaprjeđenja sigurnosti školske informatičke opreme i mreže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07DDB3D3" w14:textId="77777777" w:rsidR="009B49CE" w:rsidRPr="00D52EB8" w:rsidRDefault="009B49CE" w:rsidP="008B0E9F">
            <w:pPr>
              <w:rPr>
                <w:rFonts w:ascii="Arial" w:hAnsi="Arial" w:cs="Arial"/>
                <w:b/>
                <w:lang w:val="hr-HR"/>
              </w:rPr>
            </w:pPr>
          </w:p>
          <w:p w14:paraId="5F485AC6" w14:textId="77777777" w:rsidR="005606A3" w:rsidRPr="00D52EB8" w:rsidRDefault="005606A3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9B49CE" w:rsidRPr="00D52EB8" w14:paraId="5148DE64" w14:textId="77777777" w:rsidTr="00D9666D">
        <w:tc>
          <w:tcPr>
            <w:tcW w:w="13608" w:type="dxa"/>
          </w:tcPr>
          <w:p w14:paraId="2E1BFE61" w14:textId="5EF527FF" w:rsidR="009B49CE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Koje su prednosti, a koji nedosta</w:t>
            </w:r>
            <w:r w:rsidR="000765E7" w:rsidRPr="00D52EB8">
              <w:rPr>
                <w:rFonts w:ascii="Arial" w:hAnsi="Arial" w:cs="Arial"/>
                <w:highlight w:val="lightGray"/>
                <w:lang w:val="hr-HR" w:eastAsia="en-GB"/>
              </w:rPr>
              <w:t>t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ci za školu 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vezano uz 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razvoj i uvođenj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>e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digitalnih obrazovnih sadržaja?</w:t>
            </w:r>
            <w:r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02FAA5C9" w14:textId="77777777" w:rsidR="005606A3" w:rsidRPr="00D52EB8" w:rsidRDefault="005606A3" w:rsidP="008B0E9F">
            <w:pPr>
              <w:rPr>
                <w:rFonts w:ascii="Arial" w:hAnsi="Arial" w:cs="Arial"/>
                <w:b/>
                <w:lang w:val="hr-HR"/>
              </w:rPr>
            </w:pPr>
          </w:p>
          <w:p w14:paraId="64B6BBA0" w14:textId="77777777" w:rsidR="005606A3" w:rsidRPr="00D52EB8" w:rsidRDefault="005606A3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C9422F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  <w:tr w:rsidR="005606A3" w:rsidRPr="00D52EB8" w14:paraId="340AB265" w14:textId="77777777" w:rsidTr="00D9666D">
        <w:tc>
          <w:tcPr>
            <w:tcW w:w="13608" w:type="dxa"/>
          </w:tcPr>
          <w:p w14:paraId="73887712" w14:textId="77777777" w:rsidR="005606A3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Koji su financijski troškovi koje škola ima zbog povećane nabave školske</w:t>
            </w:r>
            <w:r w:rsidR="006B764A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računalne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opreme, unaprjeđenja mreže, digitalnih kompetencija djelatnika?</w:t>
            </w:r>
          </w:p>
          <w:p w14:paraId="554CD816" w14:textId="77777777" w:rsidR="005606A3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</w:p>
          <w:p w14:paraId="000AA939" w14:textId="77777777" w:rsidR="005606A3" w:rsidRPr="00D52EB8" w:rsidRDefault="005606A3" w:rsidP="008B0E9F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Unesite odgovor ovdje …</w:t>
            </w:r>
            <w:r w:rsidR="000765E7" w:rsidRPr="00D52EB8">
              <w:rPr>
                <w:rFonts w:ascii="Arial" w:hAnsi="Arial" w:cs="Arial"/>
                <w:sz w:val="22"/>
                <w:szCs w:val="22"/>
                <w:lang w:val="hr-HR"/>
              </w:rPr>
              <w:t>!</w:t>
            </w:r>
          </w:p>
        </w:tc>
      </w:tr>
    </w:tbl>
    <w:p w14:paraId="196A997F" w14:textId="24AA9127" w:rsidR="00D949EE" w:rsidRPr="00D52EB8" w:rsidRDefault="00D949EE" w:rsidP="00D949EE">
      <w:pPr>
        <w:rPr>
          <w:rFonts w:ascii="Arial" w:hAnsi="Arial" w:cs="Arial"/>
          <w:i/>
          <w:lang w:val="hr-HR"/>
        </w:rPr>
      </w:pPr>
      <w:r w:rsidRPr="00D52EB8">
        <w:rPr>
          <w:rFonts w:ascii="Arial" w:hAnsi="Arial" w:cs="Arial"/>
          <w:i/>
          <w:sz w:val="20"/>
          <w:szCs w:val="18"/>
          <w:lang w:val="hr-HR" w:eastAsia="en-GB"/>
        </w:rPr>
        <w:t>[Po potrebi dodajte još redaka</w:t>
      </w:r>
      <w:r w:rsidR="006252BE" w:rsidRPr="00D52EB8">
        <w:rPr>
          <w:rFonts w:ascii="Arial" w:hAnsi="Arial" w:cs="Arial"/>
          <w:i/>
          <w:sz w:val="20"/>
          <w:szCs w:val="18"/>
          <w:lang w:val="hr-HR" w:eastAsia="en-GB"/>
        </w:rPr>
        <w:t xml:space="preserve"> s</w:t>
      </w:r>
      <w:r w:rsidRPr="00D52EB8">
        <w:rPr>
          <w:rFonts w:ascii="Arial" w:hAnsi="Arial" w:cs="Arial"/>
          <w:i/>
          <w:sz w:val="20"/>
          <w:szCs w:val="18"/>
          <w:lang w:val="hr-HR" w:eastAsia="en-GB"/>
        </w:rPr>
        <w:t xml:space="preserve"> pitanjima i odgovorima za koje smatrate da su relevantni za analizu stanja</w:t>
      </w:r>
      <w:r w:rsidR="00B04E02" w:rsidRPr="00D52EB8">
        <w:rPr>
          <w:rFonts w:ascii="Arial" w:hAnsi="Arial" w:cs="Arial"/>
          <w:i/>
          <w:sz w:val="20"/>
          <w:szCs w:val="18"/>
          <w:lang w:val="hr-HR" w:eastAsia="en-GB"/>
        </w:rPr>
        <w:t xml:space="preserve"> u Vašoj školi.</w:t>
      </w:r>
      <w:r w:rsidRPr="00D52EB8">
        <w:rPr>
          <w:rFonts w:ascii="Arial" w:hAnsi="Arial" w:cs="Arial"/>
          <w:i/>
          <w:sz w:val="20"/>
          <w:szCs w:val="18"/>
          <w:lang w:val="hr-HR" w:eastAsia="en-GB"/>
        </w:rPr>
        <w:t>]</w:t>
      </w:r>
    </w:p>
    <w:p w14:paraId="298F6538" w14:textId="77777777"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14:paraId="7D2AE524" w14:textId="1752C0A2" w:rsidR="00F21B1E" w:rsidRPr="00D52EB8" w:rsidRDefault="006860CF" w:rsidP="00B04E02">
      <w:pPr>
        <w:rPr>
          <w:rFonts w:ascii="Arial" w:eastAsia="Calibri" w:hAnsi="Arial" w:cs="Arial"/>
          <w:lang w:val="hr-HR"/>
        </w:rPr>
      </w:pPr>
      <w:r w:rsidRPr="00D52EB8">
        <w:rPr>
          <w:rFonts w:ascii="Arial" w:hAnsi="Arial" w:cs="Arial"/>
          <w:sz w:val="20"/>
          <w:szCs w:val="18"/>
          <w:lang w:val="hr-HR" w:eastAsia="en-GB"/>
        </w:rPr>
        <w:br w:type="page"/>
      </w:r>
      <w:r w:rsidR="00B04E02" w:rsidRPr="00D52EB8">
        <w:rPr>
          <w:rFonts w:ascii="Arial" w:hAnsi="Arial" w:cs="Arial"/>
          <w:b/>
          <w:lang w:val="hr-HR" w:eastAsia="en-GB"/>
        </w:rPr>
        <w:lastRenderedPageBreak/>
        <w:t xml:space="preserve">Po želji: </w:t>
      </w:r>
      <w:r w:rsidR="00B04E02" w:rsidRPr="00D52EB8">
        <w:rPr>
          <w:rFonts w:ascii="Arial" w:hAnsi="Arial" w:cs="Arial"/>
          <w:lang w:val="hr-HR" w:eastAsia="en-GB"/>
        </w:rPr>
        <w:t>Analizirajte</w:t>
      </w:r>
      <w:r w:rsidR="00B04E02" w:rsidRPr="00D52EB8">
        <w:rPr>
          <w:rFonts w:ascii="Arial" w:hAnsi="Arial" w:cs="Arial"/>
          <w:sz w:val="20"/>
          <w:szCs w:val="18"/>
          <w:lang w:val="hr-HR" w:eastAsia="en-GB"/>
        </w:rPr>
        <w:t xml:space="preserve"> </w:t>
      </w:r>
      <w:r w:rsidR="00B04E02" w:rsidRPr="00D52EB8">
        <w:rPr>
          <w:rFonts w:ascii="Arial" w:eastAsia="Calibri" w:hAnsi="Arial" w:cs="Arial"/>
          <w:lang w:val="hr-HR"/>
        </w:rPr>
        <w:t xml:space="preserve">unutarnje snage i slabosti, te prilike i prijetnje iz vanjskog okruženja, a </w:t>
      </w:r>
      <w:r w:rsidR="00344C05" w:rsidRPr="00D52EB8">
        <w:rPr>
          <w:rFonts w:ascii="Arial" w:eastAsia="Calibri" w:hAnsi="Arial" w:cs="Arial"/>
          <w:lang w:val="hr-HR"/>
        </w:rPr>
        <w:t xml:space="preserve">koje </w:t>
      </w:r>
      <w:r w:rsidR="00B04E02" w:rsidRPr="00D52EB8">
        <w:rPr>
          <w:rFonts w:ascii="Arial" w:eastAsia="Calibri" w:hAnsi="Arial" w:cs="Arial"/>
          <w:lang w:val="hr-HR"/>
        </w:rPr>
        <w:t xml:space="preserve">imaju utjecaj </w:t>
      </w:r>
      <w:r w:rsidR="00344C05" w:rsidRPr="00D52EB8">
        <w:rPr>
          <w:rFonts w:ascii="Arial" w:eastAsia="Calibri" w:hAnsi="Arial" w:cs="Arial"/>
          <w:lang w:val="hr-HR"/>
        </w:rPr>
        <w:t xml:space="preserve">na primjenu IKT-a u učenju i poučavanju te poslovanju škole! </w:t>
      </w:r>
    </w:p>
    <w:p w14:paraId="71A58113" w14:textId="77777777" w:rsidR="006860CF" w:rsidRPr="00D52EB8" w:rsidRDefault="006860CF" w:rsidP="00394E42">
      <w:pPr>
        <w:rPr>
          <w:rFonts w:ascii="Arial" w:hAnsi="Arial" w:cs="Arial"/>
          <w:lang w:val="hr-HR"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88"/>
        <w:gridCol w:w="5220"/>
      </w:tblGrid>
      <w:tr w:rsidR="006860CF" w:rsidRPr="00D52EB8" w14:paraId="70ABA46B" w14:textId="77777777" w:rsidTr="003C3E80">
        <w:tc>
          <w:tcPr>
            <w:tcW w:w="10908" w:type="dxa"/>
            <w:gridSpan w:val="2"/>
            <w:shd w:val="clear" w:color="auto" w:fill="FFE599"/>
          </w:tcPr>
          <w:p w14:paraId="75559E6D" w14:textId="77777777" w:rsidR="006860CF" w:rsidRPr="00D52EB8" w:rsidRDefault="006860CF" w:rsidP="003C3E80">
            <w:pPr>
              <w:spacing w:before="120" w:line="288" w:lineRule="auto"/>
              <w:jc w:val="center"/>
              <w:rPr>
                <w:rFonts w:ascii="Arial" w:hAnsi="Arial" w:cs="Arial"/>
              </w:rPr>
            </w:pPr>
            <w:r w:rsidRPr="00D52EB8">
              <w:rPr>
                <w:rFonts w:ascii="Arial" w:hAnsi="Arial" w:cs="Arial"/>
                <w:b/>
                <w:iCs/>
              </w:rPr>
              <w:t>SWOT MATRICA</w:t>
            </w:r>
          </w:p>
        </w:tc>
      </w:tr>
      <w:tr w:rsidR="006860CF" w:rsidRPr="00D52EB8" w14:paraId="1ADB1B47" w14:textId="77777777" w:rsidTr="00A37427">
        <w:trPr>
          <w:trHeight w:val="2268"/>
        </w:trPr>
        <w:tc>
          <w:tcPr>
            <w:tcW w:w="5688" w:type="dxa"/>
            <w:shd w:val="clear" w:color="auto" w:fill="D5DCE4"/>
          </w:tcPr>
          <w:p w14:paraId="03CFA193" w14:textId="77777777" w:rsidR="006860CF" w:rsidRPr="00D52EB8" w:rsidRDefault="006860CF" w:rsidP="003C3E80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nage"/>
                  </w:textInput>
                </w:ffData>
              </w:fldCha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color w:val="000000"/>
                <w:lang w:val="hr-HR" w:eastAsia="en-GB"/>
              </w:rPr>
              <w:t>Snage</w: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14:paraId="4F762BE4" w14:textId="4F1988BF" w:rsidR="006860CF" w:rsidRPr="00D52EB8" w:rsidRDefault="00A37427" w:rsidP="003C3E80">
            <w:pPr>
              <w:spacing w:before="120" w:line="288" w:lineRule="auto"/>
              <w:rPr>
                <w:rFonts w:ascii="Arial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Npr. 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>Imamo entuzijast</w:t>
            </w:r>
            <w:r w:rsidR="00635C98" w:rsidRPr="00D52EB8">
              <w:rPr>
                <w:rFonts w:ascii="Arial" w:hAnsi="Arial" w:cs="Arial"/>
                <w:sz w:val="20"/>
                <w:szCs w:val="20"/>
                <w:lang w:val="hr-HR"/>
              </w:rPr>
              <w:t>ične i motivirane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djelatnike</w:t>
            </w:r>
            <w:r w:rsidR="00635C98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>koji prim</w:t>
            </w:r>
            <w:r w:rsidR="00D457D6" w:rsidRPr="00D52EB8">
              <w:rPr>
                <w:rFonts w:ascii="Arial" w:hAnsi="Arial" w:cs="Arial"/>
                <w:sz w:val="20"/>
                <w:szCs w:val="20"/>
                <w:lang w:val="hr-HR"/>
              </w:rPr>
              <w:t>i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jenjuju 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>IKT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>-e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u učenju i poučavanju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; 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>odgojno-obrazovni djelatnici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imaju raz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vijene digitalne kompetencije; p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ostoji odgovarajuća IKT infrastruktura.</w:t>
            </w:r>
            <w:r w:rsidR="00AB67D8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</w:t>
            </w:r>
            <w:r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</w:t>
            </w:r>
            <w:r w:rsidR="006252B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[Pri popunjavanju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izbrišite ovaj primjer</w:t>
            </w:r>
            <w:r w:rsidR="006252B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!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]</w:t>
            </w:r>
          </w:p>
          <w:p w14:paraId="037E991B" w14:textId="77777777" w:rsidR="006860CF" w:rsidRPr="00D52EB8" w:rsidRDefault="006860CF" w:rsidP="003C3E80">
            <w:pPr>
              <w:spacing w:before="120" w:line="288" w:lineRule="auto"/>
              <w:rPr>
                <w:rFonts w:ascii="Arial" w:hAnsi="Arial" w:cs="Arial"/>
                <w:sz w:val="22"/>
                <w:szCs w:val="22"/>
                <w:lang w:val="hr-HR"/>
              </w:rPr>
            </w:pPr>
          </w:p>
        </w:tc>
        <w:tc>
          <w:tcPr>
            <w:tcW w:w="5220" w:type="dxa"/>
            <w:shd w:val="clear" w:color="auto" w:fill="FBE4D5"/>
          </w:tcPr>
          <w:p w14:paraId="2AC45B08" w14:textId="77777777" w:rsidR="006860CF" w:rsidRPr="00D52EB8" w:rsidRDefault="006860CF" w:rsidP="003C3E80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labosti "/>
                  </w:textInput>
                </w:ffData>
              </w:fldCha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color w:val="000000"/>
                <w:lang w:val="hr-HR" w:eastAsia="en-GB"/>
              </w:rPr>
              <w:t xml:space="preserve">Slabosti </w: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14:paraId="49E4FA8D" w14:textId="4E46490B" w:rsidR="00D949EE" w:rsidRPr="00D52EB8" w:rsidRDefault="00A37427" w:rsidP="00D949EE">
            <w:pPr>
              <w:spacing w:before="120" w:line="288" w:lineRule="auto"/>
              <w:rPr>
                <w:rFonts w:ascii="Arial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Npr. 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Nedovoljno zainteresiranih 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>odgojno-obrazovnih djelatnika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za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primjenu IKT-a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u učenje i poučavanje; n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eodgovarajuća IKT infrastruktura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.  </w:t>
            </w:r>
            <w:r w:rsidR="006252B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[Pri popunjavanju 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izbrišite ovaj primjer</w:t>
            </w:r>
            <w:r w:rsidR="006252B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!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]</w:t>
            </w:r>
          </w:p>
          <w:p w14:paraId="706CD959" w14:textId="77777777" w:rsidR="006860CF" w:rsidRPr="00D52EB8" w:rsidRDefault="006860CF" w:rsidP="00AB67D8">
            <w:pPr>
              <w:spacing w:before="120" w:line="288" w:lineRule="auto"/>
              <w:rPr>
                <w:rFonts w:ascii="Arial" w:hAnsi="Arial" w:cs="Arial"/>
                <w:sz w:val="22"/>
                <w:szCs w:val="22"/>
                <w:lang w:val="hr-HR"/>
              </w:rPr>
            </w:pPr>
          </w:p>
        </w:tc>
      </w:tr>
      <w:tr w:rsidR="006860CF" w:rsidRPr="00D52EB8" w14:paraId="3BB9F2A4" w14:textId="77777777" w:rsidTr="00A37427">
        <w:trPr>
          <w:trHeight w:val="2268"/>
        </w:trPr>
        <w:tc>
          <w:tcPr>
            <w:tcW w:w="5688" w:type="dxa"/>
            <w:shd w:val="clear" w:color="auto" w:fill="EDEDED"/>
          </w:tcPr>
          <w:p w14:paraId="62B234A7" w14:textId="77777777" w:rsidR="006860CF" w:rsidRPr="00D52EB8" w:rsidRDefault="006860CF" w:rsidP="003C3E80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rilike "/>
                  </w:textInput>
                </w:ffData>
              </w:fldCha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color w:val="000000"/>
                <w:lang w:val="hr-HR" w:eastAsia="en-GB"/>
              </w:rPr>
              <w:t xml:space="preserve">Prilike </w: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14:paraId="699ADDE8" w14:textId="5E8ACD38" w:rsidR="00D949EE" w:rsidRPr="00D52EB8" w:rsidRDefault="00A37427" w:rsidP="00D949EE">
            <w:pPr>
              <w:spacing w:before="120" w:line="288" w:lineRule="auto"/>
              <w:rPr>
                <w:rFonts w:ascii="Arial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Npr. 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A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>pliciranj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e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na EU natječaje za unapr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j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>eđenj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e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nastave IKT-om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; a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ktivnije sudjelovanje roditelja u</w:t>
            </w:r>
            <w:r w:rsidR="00344C05"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primjeni IKT-a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; u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vođenje jedinstvenog informacijskog sustava u osnovne i srednje škole na nacionalnoj razini</w:t>
            </w:r>
            <w:r w:rsidR="00D949EE" w:rsidRPr="00D52EB8">
              <w:rPr>
                <w:rFonts w:ascii="Arial" w:hAnsi="Arial" w:cs="Arial"/>
                <w:sz w:val="20"/>
                <w:szCs w:val="20"/>
                <w:lang w:val="hr-HR"/>
              </w:rPr>
              <w:t>.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 </w:t>
            </w:r>
            <w:r w:rsidR="000765E7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[Pri popunjavanju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izbrišite ovaj primjer</w:t>
            </w:r>
            <w:r w:rsidR="000765E7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!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]</w:t>
            </w:r>
          </w:p>
          <w:p w14:paraId="753FF50E" w14:textId="77777777" w:rsidR="00A37427" w:rsidRPr="00D52EB8" w:rsidRDefault="00A37427" w:rsidP="00D949EE">
            <w:pPr>
              <w:spacing w:before="120" w:line="288" w:lineRule="auto"/>
              <w:rPr>
                <w:rFonts w:ascii="Arial" w:hAnsi="Arial" w:cs="Arial"/>
                <w:color w:val="000000"/>
                <w:lang w:val="hr-HR" w:eastAsia="en-GB"/>
              </w:rPr>
            </w:pPr>
          </w:p>
        </w:tc>
        <w:tc>
          <w:tcPr>
            <w:tcW w:w="5220" w:type="dxa"/>
            <w:shd w:val="clear" w:color="auto" w:fill="A8D08D"/>
          </w:tcPr>
          <w:p w14:paraId="31A909E1" w14:textId="77777777" w:rsidR="006860CF" w:rsidRPr="00D52EB8" w:rsidRDefault="006860CF" w:rsidP="003C3E80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rijetnje"/>
                  </w:textInput>
                </w:ffData>
              </w:fldCha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color w:val="000000"/>
                <w:lang w:val="hr-HR" w:eastAsia="en-GB"/>
              </w:rPr>
              <w:t>Prijetnje</w:t>
            </w:r>
            <w:r w:rsidRPr="00D52EB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14:paraId="3CECD6E1" w14:textId="77777777" w:rsidR="00D949EE" w:rsidRPr="00D52EB8" w:rsidRDefault="00A37427" w:rsidP="00D949EE">
            <w:pPr>
              <w:spacing w:before="120" w:line="288" w:lineRule="auto"/>
              <w:rPr>
                <w:rFonts w:ascii="Arial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Npr. 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Nedovoljna dostupnost digitalnih 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obrazovnih</w:t>
            </w:r>
            <w:r w:rsidRPr="00D52EB8">
              <w:rPr>
                <w:rFonts w:ascii="Arial" w:hAnsi="Arial" w:cs="Arial"/>
                <w:sz w:val="20"/>
                <w:szCs w:val="20"/>
                <w:lang w:val="hr-HR"/>
              </w:rPr>
              <w:t xml:space="preserve"> s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adržaja; n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edovoljna interne</w:t>
            </w:r>
            <w:r w:rsidR="000765E7" w:rsidRPr="00D52EB8">
              <w:rPr>
                <w:rFonts w:ascii="Arial" w:hAnsi="Arial" w:cs="Arial"/>
                <w:sz w:val="20"/>
                <w:szCs w:val="20"/>
                <w:lang w:val="hr-HR"/>
              </w:rPr>
              <w:t>tska i informatička sigurnost; n</w:t>
            </w:r>
            <w:r w:rsidR="00AB67D8" w:rsidRPr="00D52EB8">
              <w:rPr>
                <w:rFonts w:ascii="Arial" w:hAnsi="Arial" w:cs="Arial"/>
                <w:sz w:val="20"/>
                <w:szCs w:val="20"/>
                <w:lang w:val="hr-HR"/>
              </w:rPr>
              <w:t>ema potpore osnivača u razvojnim aktivnostima</w:t>
            </w:r>
            <w:r w:rsidR="00D949EE" w:rsidRPr="00D52EB8">
              <w:rPr>
                <w:rFonts w:ascii="Arial" w:hAnsi="Arial" w:cs="Arial"/>
                <w:sz w:val="20"/>
                <w:szCs w:val="20"/>
                <w:lang w:val="hr-HR"/>
              </w:rPr>
              <w:t>.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  </w:t>
            </w:r>
            <w:r w:rsidR="000765E7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 xml:space="preserve">[Pri popunjavanju 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izbrišite ovaj primjer</w:t>
            </w:r>
            <w:r w:rsidR="000765E7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!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/>
              </w:rPr>
              <w:t>]</w:t>
            </w:r>
          </w:p>
          <w:p w14:paraId="64FC3CEB" w14:textId="77777777" w:rsidR="006860CF" w:rsidRPr="00D52EB8" w:rsidRDefault="006860CF" w:rsidP="00AB67D8">
            <w:pPr>
              <w:spacing w:before="120" w:line="288" w:lineRule="auto"/>
              <w:rPr>
                <w:rFonts w:ascii="Arial" w:hAnsi="Arial" w:cs="Arial"/>
                <w:sz w:val="22"/>
                <w:szCs w:val="22"/>
                <w:lang w:val="hr-HR"/>
              </w:rPr>
            </w:pPr>
          </w:p>
        </w:tc>
      </w:tr>
    </w:tbl>
    <w:p w14:paraId="679E4D4D" w14:textId="77777777" w:rsidR="00A37427" w:rsidRPr="00D52EB8" w:rsidRDefault="00A37427" w:rsidP="006860CF">
      <w:pPr>
        <w:rPr>
          <w:rFonts w:ascii="Arial" w:eastAsia="Calibri" w:hAnsi="Arial" w:cs="Arial"/>
          <w:lang w:val="hr-HR"/>
        </w:rPr>
      </w:pPr>
    </w:p>
    <w:p w14:paraId="3F086701" w14:textId="77777777" w:rsidR="00A37427" w:rsidRPr="00D52EB8" w:rsidRDefault="00A37427" w:rsidP="006860CF">
      <w:pPr>
        <w:rPr>
          <w:rFonts w:ascii="Arial" w:eastAsia="Calibri" w:hAnsi="Arial" w:cs="Arial"/>
          <w:i/>
          <w:lang w:val="hr-HR"/>
        </w:rPr>
      </w:pPr>
      <w:r w:rsidRPr="00D52EB8">
        <w:rPr>
          <w:rFonts w:ascii="Arial" w:eastAsia="Calibri" w:hAnsi="Arial" w:cs="Arial"/>
          <w:i/>
          <w:lang w:val="hr-HR"/>
        </w:rPr>
        <w:t xml:space="preserve">Pojašnjenje: </w:t>
      </w:r>
    </w:p>
    <w:p w14:paraId="406457A5" w14:textId="77777777" w:rsidR="00AB67D8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Snage</w:t>
      </w:r>
      <w:r w:rsidRPr="00D52EB8">
        <w:rPr>
          <w:rFonts w:ascii="Arial" w:eastAsia="Calibri" w:hAnsi="Arial" w:cs="Arial"/>
          <w:lang w:val="hr-HR"/>
        </w:rPr>
        <w:t xml:space="preserve"> – unutarnji čimbenici k</w:t>
      </w:r>
      <w:bookmarkStart w:id="1" w:name="_GoBack"/>
      <w:bookmarkEnd w:id="1"/>
      <w:r w:rsidRPr="00D52EB8">
        <w:rPr>
          <w:rFonts w:ascii="Arial" w:eastAsia="Calibri" w:hAnsi="Arial" w:cs="Arial"/>
          <w:lang w:val="hr-HR"/>
        </w:rPr>
        <w:t>oji imaju pozitivan uči</w:t>
      </w:r>
      <w:r w:rsidR="00A9450A" w:rsidRPr="00D52EB8">
        <w:rPr>
          <w:rFonts w:ascii="Arial" w:eastAsia="Calibri" w:hAnsi="Arial" w:cs="Arial"/>
          <w:lang w:val="hr-HR"/>
        </w:rPr>
        <w:t>nak na strateške ciljeve škole.</w:t>
      </w:r>
    </w:p>
    <w:p w14:paraId="64833D51" w14:textId="77777777"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Slabosti</w:t>
      </w:r>
      <w:r w:rsidRPr="00D52EB8">
        <w:rPr>
          <w:rFonts w:ascii="Arial" w:eastAsia="Calibri" w:hAnsi="Arial" w:cs="Arial"/>
          <w:lang w:val="hr-HR"/>
        </w:rPr>
        <w:t xml:space="preserve"> – unutarnji čimbenici koji imaju negativan uč</w:t>
      </w:r>
      <w:r w:rsidR="00A9450A" w:rsidRPr="00D52EB8">
        <w:rPr>
          <w:rFonts w:ascii="Arial" w:eastAsia="Calibri" w:hAnsi="Arial" w:cs="Arial"/>
          <w:lang w:val="hr-HR"/>
        </w:rPr>
        <w:t>inak na strateške ciljeve škole.</w:t>
      </w:r>
    </w:p>
    <w:p w14:paraId="19D4273E" w14:textId="77777777"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Prilike</w:t>
      </w:r>
      <w:r w:rsidRPr="00D52EB8">
        <w:rPr>
          <w:rFonts w:ascii="Arial" w:eastAsia="Calibri" w:hAnsi="Arial" w:cs="Arial"/>
          <w:lang w:val="hr-HR"/>
        </w:rPr>
        <w:t xml:space="preserve"> – vanjski čimbenici koji bi mogli imati pozitivan učinak na postizanje strateških ciljeva škole, ali</w:t>
      </w:r>
      <w:r w:rsidR="00A9450A" w:rsidRPr="00D52EB8">
        <w:rPr>
          <w:rFonts w:ascii="Arial" w:eastAsia="Calibri" w:hAnsi="Arial" w:cs="Arial"/>
          <w:lang w:val="hr-HR"/>
        </w:rPr>
        <w:t xml:space="preserve"> na njih škola ne može utjecati.</w:t>
      </w:r>
    </w:p>
    <w:p w14:paraId="7AF22EB1" w14:textId="77777777"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Prijetnje</w:t>
      </w:r>
      <w:r w:rsidRPr="00D52EB8">
        <w:rPr>
          <w:rFonts w:ascii="Arial" w:eastAsia="Calibri" w:hAnsi="Arial" w:cs="Arial"/>
          <w:lang w:val="hr-HR"/>
        </w:rPr>
        <w:t xml:space="preserve"> – vanjski čimbenici koji bi mogli imati negativan učinak na postizanje strateških ciljeva škole, ali</w:t>
      </w:r>
      <w:r w:rsidR="00A9450A" w:rsidRPr="00D52EB8">
        <w:rPr>
          <w:rFonts w:ascii="Arial" w:eastAsia="Calibri" w:hAnsi="Arial" w:cs="Arial"/>
          <w:lang w:val="hr-HR"/>
        </w:rPr>
        <w:t xml:space="preserve"> na njih škola ne može utjecati.</w:t>
      </w:r>
    </w:p>
    <w:p w14:paraId="37F62CD8" w14:textId="77777777" w:rsidR="00D949EE" w:rsidRPr="00D52EB8" w:rsidRDefault="00D949EE" w:rsidP="00B97EA2">
      <w:pPr>
        <w:spacing w:before="60" w:line="240" w:lineRule="auto"/>
        <w:rPr>
          <w:rFonts w:ascii="Arial" w:eastAsia="Calibri" w:hAnsi="Arial" w:cs="Arial"/>
          <w:lang w:val="hr-HR"/>
        </w:rPr>
      </w:pPr>
    </w:p>
    <w:p w14:paraId="7A232DB6" w14:textId="0E194E4A" w:rsidR="00A37427" w:rsidRPr="00D52EB8" w:rsidRDefault="00A37427" w:rsidP="00A37427">
      <w:pPr>
        <w:spacing w:before="120" w:line="288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lang w:val="hr-HR"/>
        </w:rPr>
        <w:br w:type="page"/>
      </w:r>
      <w:r w:rsidR="00344C05" w:rsidRPr="00D52EB8">
        <w:rPr>
          <w:rFonts w:ascii="Arial" w:hAnsi="Arial" w:cs="Arial"/>
          <w:b/>
          <w:lang w:val="hr-HR" w:eastAsia="en-GB"/>
        </w:rPr>
        <w:lastRenderedPageBreak/>
        <w:t>Po želji:</w:t>
      </w:r>
      <w:r w:rsidR="00852F69" w:rsidRPr="00D52EB8">
        <w:rPr>
          <w:rFonts w:ascii="Arial" w:hAnsi="Arial" w:cs="Arial"/>
          <w:sz w:val="20"/>
          <w:szCs w:val="18"/>
          <w:lang w:val="hr-HR" w:eastAsia="en-GB"/>
        </w:rPr>
        <w:t xml:space="preserve"> </w:t>
      </w:r>
      <w:r w:rsidR="00344C05" w:rsidRPr="00D52EB8">
        <w:rPr>
          <w:rFonts w:ascii="Arial" w:eastAsia="Calibri" w:hAnsi="Arial" w:cs="Arial"/>
          <w:lang w:val="hr-HR"/>
        </w:rPr>
        <w:t>Analizirajte čimbenike koji imaju utjecaj na kvalitetu učenja i poučavanja te poslovanja škole vezano uz</w:t>
      </w:r>
      <w:r w:rsidRPr="00D52EB8">
        <w:rPr>
          <w:rFonts w:ascii="Arial" w:eastAsia="Calibri" w:hAnsi="Arial" w:cs="Arial"/>
          <w:lang w:val="hr-HR"/>
        </w:rPr>
        <w:t xml:space="preserve"> primjenu IKT-a</w:t>
      </w:r>
      <w:r w:rsidR="00A8264B" w:rsidRPr="00D52EB8">
        <w:rPr>
          <w:rFonts w:ascii="Arial" w:eastAsia="Calibri" w:hAnsi="Arial" w:cs="Arial"/>
          <w:lang w:val="hr-HR"/>
        </w:rPr>
        <w:t>!</w:t>
      </w:r>
    </w:p>
    <w:p w14:paraId="329D97C1" w14:textId="77777777" w:rsidR="005606A3" w:rsidRPr="00D52EB8" w:rsidRDefault="005606A3" w:rsidP="006860CF">
      <w:pPr>
        <w:rPr>
          <w:rFonts w:ascii="Arial" w:hAnsi="Arial" w:cs="Arial"/>
          <w:lang w:val="hr-HR"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88"/>
        <w:gridCol w:w="5220"/>
      </w:tblGrid>
      <w:tr w:rsidR="005606A3" w:rsidRPr="00D52EB8" w14:paraId="68A2270A" w14:textId="77777777" w:rsidTr="00780AF7">
        <w:tc>
          <w:tcPr>
            <w:tcW w:w="10908" w:type="dxa"/>
            <w:gridSpan w:val="2"/>
            <w:shd w:val="clear" w:color="auto" w:fill="FFE599"/>
          </w:tcPr>
          <w:p w14:paraId="62D38BAC" w14:textId="77777777" w:rsidR="005606A3" w:rsidRPr="00D52EB8" w:rsidRDefault="005606A3" w:rsidP="00780AF7">
            <w:pPr>
              <w:spacing w:before="120" w:line="288" w:lineRule="auto"/>
              <w:jc w:val="center"/>
              <w:rPr>
                <w:rFonts w:ascii="Arial" w:hAnsi="Arial" w:cs="Arial"/>
              </w:rPr>
            </w:pPr>
            <w:r w:rsidRPr="00D52EB8">
              <w:rPr>
                <w:rFonts w:ascii="Arial" w:hAnsi="Arial" w:cs="Arial"/>
                <w:b/>
              </w:rPr>
              <w:t>KREDA ANALIZA</w:t>
            </w:r>
          </w:p>
        </w:tc>
      </w:tr>
      <w:tr w:rsidR="005606A3" w:rsidRPr="00D52EB8" w14:paraId="4902D435" w14:textId="77777777" w:rsidTr="00780AF7">
        <w:tc>
          <w:tcPr>
            <w:tcW w:w="5688" w:type="dxa"/>
            <w:shd w:val="clear" w:color="auto" w:fill="C5E0B3"/>
          </w:tcPr>
          <w:p w14:paraId="2FC09781" w14:textId="44754C5F" w:rsidR="005606A3" w:rsidRPr="00D52EB8" w:rsidRDefault="00F32D6A" w:rsidP="005606A3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Čime se možemo pohvaliti? [Analizirajte i navedite sve dobre strane rada škol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Čime se možemo pohvaliti? [Analizirajte i naved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>ite sve dobre strane rada škole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0A8106C9" w14:textId="77777777" w:rsidR="005606A3" w:rsidRPr="00D52EB8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sz w:val="22"/>
                <w:szCs w:val="22"/>
              </w:rPr>
            </w:pPr>
          </w:p>
        </w:tc>
        <w:tc>
          <w:tcPr>
            <w:tcW w:w="5220" w:type="dxa"/>
            <w:shd w:val="clear" w:color="auto" w:fill="C5E0B3"/>
          </w:tcPr>
          <w:p w14:paraId="12EDF51C" w14:textId="6C86944F" w:rsidR="005606A3" w:rsidRPr="00D52EB8" w:rsidRDefault="0006048D" w:rsidP="0006048D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 kojim teškoćama se svakodnevno susrećemo? [Navedite i osvijestite teškoće koje se odnose na unutrašnji rad i funkcioniranje škol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S kojim teškoćama se svakodnevno susrećemo? [Navedite i osvijestite teškoće koje se odnose na unutrašnji rad i funkcion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>iranje škole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A8264B"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4DE0ED77" w14:textId="77777777" w:rsidR="0006048D" w:rsidRPr="00D52EB8" w:rsidRDefault="0006048D" w:rsidP="0006048D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5606A3" w:rsidRPr="00D52EB8" w14:paraId="5ECEBC83" w14:textId="77777777" w:rsidTr="00780AF7">
        <w:tc>
          <w:tcPr>
            <w:tcW w:w="5688" w:type="dxa"/>
            <w:shd w:val="clear" w:color="auto" w:fill="BDD6EE"/>
          </w:tcPr>
          <w:p w14:paraId="0C93D743" w14:textId="3D109E75" w:rsidR="00F03A1A" w:rsidRPr="00D52EB8" w:rsidRDefault="0006048D" w:rsidP="00F03A1A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oji su naši neiskorišteni resursi? [Navedite neiskorištene potencijale škol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Koji su naši neiskorišteni resursi? [Navedite 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>neiskorištene potencijale škole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1EB5EF4C" w14:textId="77777777" w:rsidR="005606A3" w:rsidRPr="00D52EB8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sz w:val="22"/>
                <w:szCs w:val="22"/>
              </w:rPr>
            </w:pPr>
          </w:p>
        </w:tc>
        <w:tc>
          <w:tcPr>
            <w:tcW w:w="5220" w:type="dxa"/>
            <w:shd w:val="clear" w:color="auto" w:fill="BDD6EE"/>
          </w:tcPr>
          <w:p w14:paraId="44A9F4CD" w14:textId="5848425A" w:rsidR="00F03A1A" w:rsidRPr="00D52EB8" w:rsidRDefault="0006048D" w:rsidP="00F03A1A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nas koči na putu prema napretku? [Opišite vanjske prepreke koje onemogućuju napredak škol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Što nas koči na putu prema napretku? [Opišite vanjske prepreke 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>koje onemogućuju napredak škole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47212D2C" w14:textId="77777777" w:rsidR="005606A3" w:rsidRPr="00D52EB8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sz w:val="22"/>
                <w:szCs w:val="22"/>
              </w:rPr>
            </w:pPr>
          </w:p>
        </w:tc>
      </w:tr>
      <w:tr w:rsidR="005606A3" w:rsidRPr="00D52EB8" w14:paraId="69DEC336" w14:textId="77777777" w:rsidTr="00780AF7">
        <w:tc>
          <w:tcPr>
            <w:tcW w:w="5688" w:type="dxa"/>
            <w:shd w:val="clear" w:color="auto" w:fill="DBDBDB"/>
          </w:tcPr>
          <w:p w14:paraId="3C22CB07" w14:textId="3BC7E7A2" w:rsidR="00F03A1A" w:rsidRPr="00D52EB8" w:rsidRDefault="0006048D" w:rsidP="00F03A1A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možemo napraviti da budemo još bolji? [Na temelju unutrašnjih značajki škole osmislite plan da škola bude još bolja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Što možemo napraviti da budemo još bolji? [Na temelju unutrašnjih značajki škole osmisli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>te plan da škola bude još bolja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1DD3926D" w14:textId="77777777" w:rsidR="005606A3" w:rsidRPr="00D52EB8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sz w:val="22"/>
                <w:szCs w:val="22"/>
              </w:rPr>
            </w:pPr>
          </w:p>
        </w:tc>
        <w:tc>
          <w:tcPr>
            <w:tcW w:w="5220" w:type="dxa"/>
            <w:shd w:val="clear" w:color="auto" w:fill="DBDBDB"/>
          </w:tcPr>
          <w:p w14:paraId="58A532FE" w14:textId="4DA8FBAC" w:rsidR="00F03A1A" w:rsidRPr="00D52EB8" w:rsidRDefault="0006048D" w:rsidP="00F03A1A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Tko nam može pomoći u napretku (osobe, institucije…)? [Imenujte institucije, osobe i dr. koje mogu pomoći u unaprjeđenju podizanja kakvoće rada škol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Tko nam može pomoći u napretku (osobe, institucije…)? [Imenujte institucije, osobe i dr. koje mogu pomo</w:t>
            </w:r>
            <w:r w:rsidR="00344C05" w:rsidRPr="00D52EB8">
              <w:rPr>
                <w:rFonts w:ascii="Arial" w:hAnsi="Arial" w:cs="Arial"/>
                <w:noProof/>
                <w:lang w:val="hr-HR" w:eastAsia="en-GB"/>
              </w:rPr>
              <w:t>ći u unaprjeđenju podizanja kvalitete</w:t>
            </w:r>
            <w:r w:rsidR="00C20312" w:rsidRPr="00D52EB8">
              <w:rPr>
                <w:rFonts w:ascii="Arial" w:hAnsi="Arial" w:cs="Arial"/>
                <w:noProof/>
                <w:lang w:val="hr-HR" w:eastAsia="en-GB"/>
              </w:rPr>
              <w:t xml:space="preserve"> rada škole?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4A21A7B" w14:textId="77777777" w:rsidR="005606A3" w:rsidRPr="00D52EB8" w:rsidRDefault="005606A3" w:rsidP="0006048D">
            <w:pPr>
              <w:rPr>
                <w:rFonts w:ascii="Arial" w:hAnsi="Arial" w:cs="Arial"/>
              </w:rPr>
            </w:pPr>
          </w:p>
        </w:tc>
      </w:tr>
    </w:tbl>
    <w:p w14:paraId="21F3E95A" w14:textId="77777777"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14:paraId="254BE967" w14:textId="77777777"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14:paraId="00AE878F" w14:textId="77777777" w:rsidR="001A3A05" w:rsidRDefault="00865514" w:rsidP="00394E42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t xml:space="preserve">Osim SWOT i KREDA analize, preporuča se koristiti i druge metode i tehnike analize sadašnjeg stanja (npr. PEST analiza) za koje se smatra da će prikazati relevantne čimbenike utjecaja na digitalnu zrelost škola, kao i strategiju planiranja primjene IKT-a. </w:t>
      </w:r>
    </w:p>
    <w:p w14:paraId="59B05B49" w14:textId="77777777" w:rsidR="001A3A05" w:rsidRDefault="001A3A05">
      <w:pPr>
        <w:spacing w:line="240" w:lineRule="auto"/>
        <w:rPr>
          <w:rFonts w:ascii="Arial" w:hAnsi="Arial" w:cs="Arial"/>
          <w:lang w:val="hr-HR" w:eastAsia="en-GB"/>
        </w:rPr>
      </w:pPr>
    </w:p>
    <w:p w14:paraId="049B5D88" w14:textId="4FB9FB25" w:rsidR="001A3A05" w:rsidRDefault="001A3A05">
      <w:pPr>
        <w:spacing w:line="240" w:lineRule="auto"/>
        <w:rPr>
          <w:rFonts w:ascii="Arial" w:hAnsi="Arial" w:cs="Arial"/>
          <w:lang w:val="hr-HR" w:eastAsia="en-GB"/>
        </w:rPr>
      </w:pPr>
      <w:r>
        <w:rPr>
          <w:rFonts w:ascii="Arial" w:hAnsi="Arial" w:cs="Arial"/>
          <w:lang w:val="hr-HR" w:eastAsia="en-GB"/>
        </w:rPr>
        <w:br w:type="page"/>
      </w:r>
    </w:p>
    <w:p w14:paraId="50D816E6" w14:textId="5E0FAE64" w:rsidR="00F21B1E" w:rsidRPr="00D52EB8" w:rsidRDefault="00F21B1E" w:rsidP="00394E42">
      <w:pPr>
        <w:rPr>
          <w:rFonts w:ascii="Arial" w:hAnsi="Arial" w:cs="Arial"/>
          <w:lang w:val="hr-HR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DC0C4C" w:rsidRPr="00D52EB8" w14:paraId="378EDF2E" w14:textId="77777777" w:rsidTr="00D12335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14:paraId="0CF35C49" w14:textId="77777777" w:rsidR="00DC0C4C" w:rsidRPr="00D52EB8" w:rsidRDefault="00F03A1A" w:rsidP="00DC0C4C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Izjava o </w:t>
            </w:r>
            <w:r w:rsidR="00362EAF" w:rsidRPr="00D52EB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misiji trebala bi biti: </w:t>
            </w:r>
          </w:p>
          <w:p w14:paraId="2513EBE1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Jednostavna i jasno oblikovana – kratka i točna; mora jasno predočiti IKT potencijal škole svojoj lokalnoj zajednici, ali i šire. </w:t>
            </w:r>
          </w:p>
          <w:p w14:paraId="084CE5A4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Inspirirajuća – treba poticati i uvažavati promjene iz okruženja; jasno odrediti svrhu IKT-a u školi.  </w:t>
            </w:r>
          </w:p>
          <w:p w14:paraId="09128253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Dugoročna – treba služiti kao kriterij za donošenje obrazovne politike. </w:t>
            </w:r>
          </w:p>
          <w:p w14:paraId="231D5692" w14:textId="3923CFB7" w:rsidR="004A27CA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Razumljiva i jednostavna za priopćavanje – lako ju je upamtiti i njome se identificirati; treba izgrađivati i unaprjeđivati školsku IKT kulturu. </w:t>
            </w:r>
          </w:p>
        </w:tc>
      </w:tr>
      <w:tr w:rsidR="00E6623E" w:rsidRPr="00D52EB8" w14:paraId="7C3904F9" w14:textId="77777777" w:rsidTr="00D12335">
        <w:trPr>
          <w:trHeight w:val="77"/>
        </w:trPr>
        <w:tc>
          <w:tcPr>
            <w:tcW w:w="13608" w:type="dxa"/>
            <w:shd w:val="clear" w:color="auto" w:fill="FFF2CC"/>
          </w:tcPr>
          <w:p w14:paraId="7F14ADC4" w14:textId="77777777" w:rsidR="00E6623E" w:rsidRPr="00D52EB8" w:rsidRDefault="004C3EED" w:rsidP="00E6623E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 xml:space="preserve">PRIMJERI </w:t>
            </w:r>
            <w:r w:rsidR="00362EAF" w:rsidRPr="00D52EB8">
              <w:rPr>
                <w:rFonts w:ascii="Arial" w:hAnsi="Arial" w:cs="Arial"/>
                <w:b/>
                <w:lang w:val="hr-HR" w:eastAsia="en-GB"/>
              </w:rPr>
              <w:t xml:space="preserve">IKT </w:t>
            </w:r>
            <w:r w:rsidRPr="00D52EB8">
              <w:rPr>
                <w:rFonts w:ascii="Arial" w:hAnsi="Arial" w:cs="Arial"/>
                <w:b/>
                <w:lang w:val="hr-HR" w:eastAsia="en-GB"/>
              </w:rPr>
              <w:t>MISIJE</w:t>
            </w:r>
          </w:p>
          <w:p w14:paraId="0BA08FEF" w14:textId="77777777" w:rsidR="00865514" w:rsidRPr="00D52EB8" w:rsidRDefault="00865514" w:rsidP="00865514">
            <w:pPr>
              <w:numPr>
                <w:ilvl w:val="0"/>
                <w:numId w:val="25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Misija 1: Učenicima osiguravamo ugodno i sigurno okruženje u kojem mogu istraživati, proučavati i naučiti kako primijeniti suvremene informacijsko-komunikacijske tehnologije za unaprjeđenje okoline i društva čiji su punopravni članovi. Djelatnicima škole nastojimo osigurati sve potrebne IKT resurse koji im mogu smanjiti administrativno opterećenje kako bi se što više posvetili učenju i poučavanju učenika.</w:t>
            </w:r>
          </w:p>
          <w:p w14:paraId="29BE720F" w14:textId="77777777" w:rsidR="00865514" w:rsidRPr="00D52EB8" w:rsidRDefault="00865514" w:rsidP="00865514">
            <w:pPr>
              <w:numPr>
                <w:ilvl w:val="0"/>
                <w:numId w:val="25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Misija 2: Škola je posvećena stvaranju IKT okruženja u kojem se podržavaju samostalnost, kreativnost i suradnja među učenicima. Cilj rada svih djelatnika je priprema i provedba digitalnih obrazovnih sadržaja, procesa i aktivnosti usmjerenih na ostvarivanje ciljeva i zadaća odgoja i obrazovanja, koji će poticati učenike k izvrsnosti te ih pripremiti za budućnost.</w:t>
            </w:r>
          </w:p>
          <w:p w14:paraId="0A2A5FB3" w14:textId="77777777" w:rsidR="00865514" w:rsidRPr="00D52EB8" w:rsidRDefault="00865514" w:rsidP="00865514">
            <w:pPr>
              <w:numPr>
                <w:ilvl w:val="0"/>
                <w:numId w:val="25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Misija 3: Škola osigurava učenicima stjecanje digitalnih kompetencija, koje će ih osposobiti za život i rad na poslovima budućnosti, pružajući im potrebne vještine i znanja da bi izrasli u ljude koji razmišljaju globalno u društveno-kulturnom kontekstu i prema zahtjevima tržišnog gospodarstva, izazovima primjene suvremenih informacijsko-komunikacijskih tehnologija, znanstvenih spoznaja i dostignuća.</w:t>
            </w:r>
          </w:p>
          <w:p w14:paraId="79B051A4" w14:textId="16A61CFD" w:rsidR="00E6623E" w:rsidRPr="00D52EB8" w:rsidRDefault="00865514" w:rsidP="00865514">
            <w:pPr>
              <w:numPr>
                <w:ilvl w:val="0"/>
                <w:numId w:val="25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Misija 4: Učenicima se primjenom IKT-a u učenju i poučavanju omogućava stjecanje ne samo osnovnih digitalnih kompetencija već i specifičnih vještina u komunikaciji, razmjeni podataka i primjeni IKT-a u korist društva u kojem žive. Istovremeno, odgojno-obrazovnim djelatnicima škole omogućava se razvijanje digitalnih kompetencija, unaprjeđujući pritom način poučavanja usmjeren k ostvarenju ishoda učenja.</w:t>
            </w:r>
          </w:p>
        </w:tc>
      </w:tr>
      <w:tr w:rsidR="00E6623E" w:rsidRPr="00D52EB8" w14:paraId="6AF05891" w14:textId="77777777" w:rsidTr="00D9666D">
        <w:trPr>
          <w:trHeight w:val="77"/>
        </w:trPr>
        <w:tc>
          <w:tcPr>
            <w:tcW w:w="1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0C329" w14:textId="68762CA3" w:rsidR="00A34B7D" w:rsidRPr="00D52EB8" w:rsidRDefault="00E6623E" w:rsidP="000924CF">
            <w:pPr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misiju IKT u školi"/>
                  </w:textInput>
                </w:ffData>
              </w:fldCha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separate"/>
            </w:r>
            <w:r w:rsidR="009F5A7C" w:rsidRPr="00D52EB8">
              <w:rPr>
                <w:rFonts w:ascii="Arial" w:hAnsi="Arial" w:cs="Arial"/>
                <w:highlight w:val="lightGray"/>
                <w:lang w:val="hr-HR" w:eastAsia="en-GB"/>
              </w:rPr>
              <w:t>Unesite IKT misiju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</w:t>
            </w:r>
            <w:r w:rsidR="00EE1FBA" w:rsidRPr="00D52EB8">
              <w:rPr>
                <w:rFonts w:ascii="Arial" w:hAnsi="Arial" w:cs="Arial"/>
                <w:highlight w:val="lightGray"/>
                <w:lang w:val="hr-HR" w:eastAsia="en-GB"/>
              </w:rPr>
              <w:t>za vašu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škol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end"/>
            </w:r>
            <w:r w:rsidR="00EE1FBA" w:rsidRPr="00D52EB8">
              <w:rPr>
                <w:rFonts w:ascii="Arial" w:hAnsi="Arial" w:cs="Arial"/>
                <w:highlight w:val="lightGray"/>
                <w:lang w:val="hr-HR" w:eastAsia="en-GB"/>
              </w:rPr>
              <w:t>u</w:t>
            </w:r>
            <w:r w:rsidR="00A34B7D" w:rsidRPr="00D52EB8">
              <w:rPr>
                <w:rFonts w:ascii="Arial" w:hAnsi="Arial" w:cs="Arial"/>
                <w:lang w:val="hr-HR" w:eastAsia="en-GB"/>
              </w:rPr>
              <w:t xml:space="preserve">! </w:t>
            </w:r>
            <w:r w:rsidR="00D949EE" w:rsidRPr="00D52EB8">
              <w:rPr>
                <w:rFonts w:ascii="Arial" w:hAnsi="Arial" w:cs="Arial"/>
                <w:sz w:val="20"/>
                <w:szCs w:val="20"/>
                <w:lang w:val="hr-HR" w:eastAsia="en-GB"/>
              </w:rPr>
              <w:t>[</w:t>
            </w:r>
            <w:r w:rsidR="00A931A1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N</w:t>
            </w:r>
            <w:r w:rsidR="00865514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akon unosa IKT misije</w:t>
            </w:r>
            <w:r w:rsidR="00EE1FBA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 xml:space="preserve"> za vašu školu, primjere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 xml:space="preserve"> je potrebno izbrisati</w:t>
            </w:r>
            <w:r w:rsidR="00A931A1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.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]</w:t>
            </w:r>
            <w:r w:rsidR="00EE1FBA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 xml:space="preserve"> </w:t>
            </w:r>
          </w:p>
          <w:p w14:paraId="10CBDBBB" w14:textId="77777777" w:rsidR="00E6623E" w:rsidRPr="00D52EB8" w:rsidRDefault="00E6623E" w:rsidP="000924CF">
            <w:pPr>
              <w:rPr>
                <w:rFonts w:ascii="Arial" w:hAnsi="Arial" w:cs="Arial"/>
                <w:color w:val="C00000"/>
                <w:sz w:val="20"/>
                <w:szCs w:val="20"/>
                <w:lang w:val="hr-HR" w:eastAsia="en-GB"/>
              </w:rPr>
            </w:pPr>
          </w:p>
          <w:p w14:paraId="77B9549F" w14:textId="77777777" w:rsidR="00E6623E" w:rsidRPr="00D52EB8" w:rsidRDefault="00E6623E" w:rsidP="000924CF">
            <w:pPr>
              <w:rPr>
                <w:rFonts w:ascii="Arial" w:hAnsi="Arial" w:cs="Arial"/>
                <w:lang w:val="hr-HR" w:eastAsia="en-GB"/>
              </w:rPr>
            </w:pPr>
          </w:p>
          <w:p w14:paraId="1BF040BD" w14:textId="77777777" w:rsidR="00E6623E" w:rsidRPr="00D52EB8" w:rsidRDefault="00E6623E" w:rsidP="000924CF">
            <w:pPr>
              <w:rPr>
                <w:rFonts w:ascii="Arial" w:hAnsi="Arial" w:cs="Arial"/>
                <w:lang w:val="hr-HR" w:eastAsia="en-GB"/>
              </w:rPr>
            </w:pPr>
          </w:p>
        </w:tc>
      </w:tr>
    </w:tbl>
    <w:p w14:paraId="21829E93" w14:textId="443EF370" w:rsidR="00DC0C4C" w:rsidRPr="00D52EB8" w:rsidRDefault="004A27CA" w:rsidP="004A27CA">
      <w:pPr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6E0361" w:rsidRPr="00D52EB8">
        <w:rPr>
          <w:rFonts w:ascii="Arial" w:hAnsi="Arial" w:cs="Arial"/>
        </w:rPr>
        <w:object w:dxaOrig="5911" w:dyaOrig="3290" w14:anchorId="0C2B0D35">
          <v:shape id="_x0000_i1027" type="#_x0000_t75" style="width:189.5pt;height:105.5pt" o:ole="">
            <v:imagedata r:id="rId27" o:title=""/>
          </v:shape>
          <o:OLEObject Type="Embed" ProgID="Visio.Drawing.15" ShapeID="_x0000_i1027" DrawAspect="Content" ObjectID="_1595513269" r:id="rId28"/>
        </w:object>
      </w:r>
    </w:p>
    <w:p w14:paraId="2B0A3676" w14:textId="77777777" w:rsidR="004A27CA" w:rsidRPr="00D52EB8" w:rsidRDefault="004A27CA" w:rsidP="004A27CA">
      <w:pPr>
        <w:rPr>
          <w:rFonts w:ascii="Arial" w:hAnsi="Arial" w:cs="Arial"/>
          <w:lang w:val="hr-HR" w:eastAsia="en-GB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DC0C4C" w:rsidRPr="00D52EB8" w14:paraId="127589F3" w14:textId="77777777" w:rsidTr="00D12335">
        <w:trPr>
          <w:trHeight w:val="570"/>
        </w:trPr>
        <w:tc>
          <w:tcPr>
            <w:tcW w:w="13716" w:type="dxa"/>
            <w:shd w:val="clear" w:color="auto" w:fill="9CC2E5"/>
            <w:vAlign w:val="center"/>
          </w:tcPr>
          <w:p w14:paraId="35C4C918" w14:textId="77777777" w:rsidR="00865514" w:rsidRPr="00D52EB8" w:rsidRDefault="00865514" w:rsidP="00DC437F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 xml:space="preserve">Kako bi definirali temeljne vrijednosti škole koje uključuju i IKT, ravnatelj škole i školski tim trebaju postaviti sljedeća pitanja: </w:t>
            </w:r>
          </w:p>
          <w:p w14:paraId="1D00563C" w14:textId="1612EFED" w:rsidR="00865514" w:rsidRPr="00D52EB8" w:rsidRDefault="00DC437F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</w:r>
            <w:r w:rsidR="00865514" w:rsidRPr="00D52EB8">
              <w:rPr>
                <w:rFonts w:ascii="Arial" w:hAnsi="Arial" w:cs="Arial"/>
                <w:lang w:val="hr-HR"/>
              </w:rPr>
              <w:t xml:space="preserve">Koje su temeljne vrijednosti dosad izražene u školi i kojih se vrijednosti škola pridržava, a za njih nije posebno nagrađena? Postoji li kultura dijaloga i komunikacije u virtualnom okruženju, jesu li usvojena pravila ponašanja na internetu? </w:t>
            </w:r>
          </w:p>
          <w:p w14:paraId="30F9090D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>Stvara li IKT pozitivnu školsku kulturu koja uključuje odnos između nastavnika – učenika – roditelja?</w:t>
            </w:r>
          </w:p>
          <w:p w14:paraId="5CDCF59D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Poštuju li se autorska prava na digitalnim dokumentima koje su kreirali nastavnici i/ili učenici? </w:t>
            </w:r>
          </w:p>
          <w:p w14:paraId="23C7633A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Jesu li IKT vrijednosti prihvatili svi djelatnici škole? Jesu li IKT vrijednosti dio općeprihvaćenih temeljnih vrijednosti škole? </w:t>
            </w:r>
          </w:p>
          <w:p w14:paraId="33365DB8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Može / mora li se IKT školska kultura razvijati paralelno s drugim vrijednostima škole (npr. društveno-kulturnim)? </w:t>
            </w:r>
          </w:p>
          <w:p w14:paraId="5B56227A" w14:textId="47B637C8" w:rsidR="00DC0C4C" w:rsidRPr="00D52EB8" w:rsidRDefault="00865514" w:rsidP="00865514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>Možete li zamisliti da temeljne vrijednosti, uključujući i IKT vrijednosti koje se razvijaju u školi vrijede i za sto godina?</w:t>
            </w:r>
          </w:p>
        </w:tc>
      </w:tr>
      <w:tr w:rsidR="00DC0C4C" w:rsidRPr="00D52EB8" w14:paraId="1C1D55B6" w14:textId="77777777" w:rsidTr="00D9666D">
        <w:tc>
          <w:tcPr>
            <w:tcW w:w="13716" w:type="dxa"/>
          </w:tcPr>
          <w:p w14:paraId="4239EAC5" w14:textId="77777777" w:rsidR="0068724A" w:rsidRPr="00D52EB8" w:rsidRDefault="004A27CA" w:rsidP="0068724A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temeljne vrijednosti ovdje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 xml:space="preserve">Unesite temeljne vrijednosti </w:t>
            </w:r>
            <w:r w:rsidR="00167EC0" w:rsidRPr="00D52EB8">
              <w:rPr>
                <w:rFonts w:ascii="Arial" w:hAnsi="Arial" w:cs="Arial"/>
                <w:lang w:val="hr-HR" w:eastAsia="en-GB"/>
              </w:rPr>
              <w:t xml:space="preserve">vaše škole </w:t>
            </w:r>
            <w:r w:rsidRPr="00D52EB8">
              <w:rPr>
                <w:rFonts w:ascii="Arial" w:hAnsi="Arial" w:cs="Arial"/>
                <w:lang w:val="hr-HR" w:eastAsia="en-GB"/>
              </w:rPr>
              <w:t>ovdje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A34B7D" w:rsidRPr="00D52EB8">
              <w:rPr>
                <w:rFonts w:ascii="Arial" w:hAnsi="Arial" w:cs="Arial"/>
                <w:lang w:val="hr-HR" w:eastAsia="en-GB"/>
              </w:rPr>
              <w:t>!</w:t>
            </w:r>
          </w:p>
          <w:p w14:paraId="42F069F3" w14:textId="77777777" w:rsidR="00DC0C4C" w:rsidRPr="00D52EB8" w:rsidRDefault="00DC0C4C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4A27CA" w:rsidRPr="00D52EB8" w14:paraId="126494AC" w14:textId="77777777" w:rsidTr="00D9666D">
        <w:tc>
          <w:tcPr>
            <w:tcW w:w="13716" w:type="dxa"/>
          </w:tcPr>
          <w:p w14:paraId="2C6DF711" w14:textId="77777777" w:rsidR="00167EC0" w:rsidRPr="00D52EB8" w:rsidRDefault="00167EC0" w:rsidP="00167EC0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temeljne vrijednosti ovdje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Unesite temeljne vrijednosti vaše škole ovdje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A34B7D" w:rsidRPr="00D52EB8">
              <w:rPr>
                <w:rFonts w:ascii="Arial" w:hAnsi="Arial" w:cs="Arial"/>
                <w:lang w:val="hr-HR" w:eastAsia="en-GB"/>
              </w:rPr>
              <w:t>!</w:t>
            </w:r>
          </w:p>
          <w:p w14:paraId="11AC19C0" w14:textId="77777777" w:rsidR="004A27CA" w:rsidRPr="00D52EB8" w:rsidRDefault="004A27CA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4A27CA" w:rsidRPr="00D52EB8" w14:paraId="4EB2442C" w14:textId="77777777" w:rsidTr="00D9666D">
        <w:tc>
          <w:tcPr>
            <w:tcW w:w="13716" w:type="dxa"/>
          </w:tcPr>
          <w:p w14:paraId="37A84D9F" w14:textId="77777777" w:rsidR="00167EC0" w:rsidRPr="00D52EB8" w:rsidRDefault="00167EC0" w:rsidP="00167EC0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temeljne vrijednosti ovdje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Unesite temeljne vrijednosti vaše škole ovdje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A34B7D" w:rsidRPr="00D52EB8">
              <w:rPr>
                <w:rFonts w:ascii="Arial" w:hAnsi="Arial" w:cs="Arial"/>
                <w:lang w:val="hr-HR" w:eastAsia="en-GB"/>
              </w:rPr>
              <w:t>!</w:t>
            </w:r>
          </w:p>
          <w:p w14:paraId="4EB69D02" w14:textId="77777777" w:rsidR="004A27CA" w:rsidRPr="00D52EB8" w:rsidRDefault="004A27CA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</w:tr>
    </w:tbl>
    <w:p w14:paraId="27EE1BC9" w14:textId="77777777" w:rsidR="00394E42" w:rsidRPr="00D52EB8" w:rsidRDefault="00D949EE" w:rsidP="00394E42">
      <w:pPr>
        <w:rPr>
          <w:rFonts w:ascii="Arial" w:hAnsi="Arial" w:cs="Arial"/>
          <w:i/>
          <w:lang w:val="hr-HR"/>
        </w:rPr>
      </w:pPr>
      <w:r w:rsidRPr="00D52EB8">
        <w:rPr>
          <w:rFonts w:ascii="Arial" w:hAnsi="Arial" w:cs="Arial"/>
          <w:i/>
          <w:sz w:val="20"/>
          <w:szCs w:val="18"/>
          <w:lang w:val="hr-HR" w:eastAsia="en-GB"/>
        </w:rPr>
        <w:t>[</w:t>
      </w:r>
      <w:r w:rsidR="00394E42" w:rsidRPr="00D52EB8">
        <w:rPr>
          <w:rFonts w:ascii="Arial" w:hAnsi="Arial" w:cs="Arial"/>
          <w:i/>
          <w:sz w:val="20"/>
          <w:szCs w:val="18"/>
          <w:lang w:val="hr-HR" w:eastAsia="en-GB"/>
        </w:rPr>
        <w:t>Po potrebi dodajte još redaka…</w:t>
      </w:r>
      <w:r w:rsidR="00A34B7D" w:rsidRPr="00D52EB8">
        <w:rPr>
          <w:rFonts w:ascii="Arial" w:hAnsi="Arial" w:cs="Arial"/>
          <w:i/>
          <w:sz w:val="20"/>
          <w:szCs w:val="18"/>
          <w:lang w:val="hr-HR" w:eastAsia="en-GB"/>
        </w:rPr>
        <w:t>!</w:t>
      </w:r>
      <w:r w:rsidRPr="00D52EB8">
        <w:rPr>
          <w:rFonts w:ascii="Arial" w:hAnsi="Arial" w:cs="Arial"/>
          <w:i/>
          <w:sz w:val="20"/>
          <w:szCs w:val="18"/>
          <w:lang w:val="hr-HR" w:eastAsia="en-GB"/>
        </w:rPr>
        <w:t>]</w:t>
      </w:r>
    </w:p>
    <w:p w14:paraId="74ACB2A7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204E9932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257D5A1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7EAB3962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9C551C7" w14:textId="3E0DE3C2" w:rsidR="00DC0C4C" w:rsidRPr="00D52EB8" w:rsidRDefault="004A27CA" w:rsidP="00DC0C4C">
      <w:pPr>
        <w:jc w:val="both"/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color w:val="000000"/>
          <w:sz w:val="20"/>
          <w:szCs w:val="20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290" w14:anchorId="237470B1">
          <v:shape id="_x0000_i1028" type="#_x0000_t75" style="width:189.5pt;height:105.5pt" o:ole="">
            <v:imagedata r:id="rId29" o:title=""/>
          </v:shape>
          <o:OLEObject Type="Embed" ProgID="Visio.Drawing.15" ShapeID="_x0000_i1028" DrawAspect="Content" ObjectID="_1595513270" r:id="rId30"/>
        </w:object>
      </w:r>
    </w:p>
    <w:p w14:paraId="71DEFC5B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950B2E" w:rsidRPr="00D52EB8" w14:paraId="744C8CB4" w14:textId="77777777" w:rsidTr="00D12335">
        <w:trPr>
          <w:trHeight w:val="570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28430B0" w14:textId="77777777" w:rsidR="00950B2E" w:rsidRPr="00D52EB8" w:rsidRDefault="00EE1FBA" w:rsidP="00EE1FBA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Pitanja koja mogu olakšati definiranje </w:t>
            </w:r>
            <w:r w:rsidR="00362EAF" w:rsidRPr="00D52EB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b/>
                <w:iCs/>
                <w:lang w:val="hr-HR"/>
              </w:rPr>
              <w:t>vizije škole jesu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: Kakva škola želimo biti? Kako se IKT uklapa u viziju razvoja 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škole? Jesmo li odredili nadzor</w:t>
            </w:r>
            <w:r w:rsidRPr="00D52EB8">
              <w:rPr>
                <w:rFonts w:ascii="Arial" w:hAnsi="Arial" w:cs="Arial"/>
                <w:iCs/>
                <w:lang w:val="hr-HR"/>
              </w:rPr>
              <w:t>ne točke za provjeru vizije? (Schreurs, 2007.) Na koji će na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čin učenici i nastavnici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surađivati? Na koji će način odgovorno korištenje IKT resursa biti integrirano u pro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 xml:space="preserve">cese učenja i poučavanja te </w:t>
            </w:r>
            <w:r w:rsidRPr="00D52EB8">
              <w:rPr>
                <w:rFonts w:ascii="Arial" w:hAnsi="Arial" w:cs="Arial"/>
                <w:iCs/>
                <w:lang w:val="hr-HR"/>
              </w:rPr>
              <w:t>poslovanja škole? Na koji će način korištenje IKT resursa stvoriti okolinu koja će podržavati učenje primjenom IKT-a? Na koji će se način takav oblik učenja odrazit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i na učenike s posebnim odgojno-              -</w:t>
            </w:r>
            <w:r w:rsidRPr="00D52EB8">
              <w:rPr>
                <w:rFonts w:ascii="Arial" w:hAnsi="Arial" w:cs="Arial"/>
                <w:iCs/>
                <w:lang w:val="hr-HR"/>
              </w:rPr>
              <w:t>obrazovnim potrebama? (</w:t>
            </w:r>
            <w:r w:rsidRPr="00D52EB8">
              <w:rPr>
                <w:rFonts w:ascii="Arial" w:hAnsi="Arial" w:cs="Arial"/>
                <w:i/>
                <w:iCs/>
                <w:lang w:val="hr-HR"/>
              </w:rPr>
              <w:t>Planning and implementing e-Learning in your School</w:t>
            </w:r>
            <w:r w:rsidRPr="00D52EB8">
              <w:rPr>
                <w:rFonts w:ascii="Arial" w:hAnsi="Arial" w:cs="Arial"/>
                <w:iCs/>
                <w:lang w:val="hr-HR"/>
              </w:rPr>
              <w:t>, 2009).</w:t>
            </w:r>
          </w:p>
        </w:tc>
      </w:tr>
      <w:tr w:rsidR="00E6623E" w:rsidRPr="00D52EB8" w14:paraId="1B72BF7E" w14:textId="77777777" w:rsidTr="00D12335">
        <w:trPr>
          <w:trHeight w:val="570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</w:tcPr>
          <w:p w14:paraId="37BEBB25" w14:textId="77777777" w:rsidR="00E6623E" w:rsidRPr="00D52EB8" w:rsidRDefault="00E6623E" w:rsidP="00E6623E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>P</w:t>
            </w:r>
            <w:r w:rsidR="008F3116" w:rsidRPr="00D52EB8">
              <w:rPr>
                <w:rFonts w:ascii="Arial" w:hAnsi="Arial" w:cs="Arial"/>
                <w:b/>
                <w:lang w:val="hr-HR" w:eastAsia="en-GB"/>
              </w:rPr>
              <w:t xml:space="preserve">RIMJERI </w:t>
            </w:r>
            <w:r w:rsidR="00362EAF" w:rsidRPr="00D52EB8">
              <w:rPr>
                <w:rFonts w:ascii="Arial" w:hAnsi="Arial" w:cs="Arial"/>
                <w:b/>
                <w:lang w:val="hr-HR" w:eastAsia="en-GB"/>
              </w:rPr>
              <w:t xml:space="preserve">IKT </w:t>
            </w:r>
            <w:r w:rsidR="008F3116" w:rsidRPr="00D52EB8">
              <w:rPr>
                <w:rFonts w:ascii="Arial" w:hAnsi="Arial" w:cs="Arial"/>
                <w:b/>
                <w:lang w:val="hr-HR" w:eastAsia="en-GB"/>
              </w:rPr>
              <w:t>VIZIJE</w:t>
            </w:r>
          </w:p>
          <w:p w14:paraId="065B9222" w14:textId="1B540A13" w:rsidR="00865514" w:rsidRPr="00D52EB8" w:rsidRDefault="00865514" w:rsidP="00865514">
            <w:pPr>
              <w:numPr>
                <w:ilvl w:val="0"/>
                <w:numId w:val="27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Vizija 1: Primjenom suvremenih IKT-a u učenju i poučavanju nastojimo napraviti zaokret od tradicionalnog prenošenja znanja i spoznaja prema razvoju specifičnih znanja, digitalnih vještina i stavova kod učenika koje će ih pripremiti za poslove budućnosti.</w:t>
            </w:r>
          </w:p>
          <w:p w14:paraId="0201D48F" w14:textId="77777777" w:rsidR="00865514" w:rsidRPr="00D52EB8" w:rsidRDefault="00865514" w:rsidP="00865514">
            <w:pPr>
              <w:numPr>
                <w:ilvl w:val="0"/>
                <w:numId w:val="27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 xml:space="preserve">Vizija 2: Osiguravanjem IKT infrastrukture, stvaranjem digitalnih obrazovnih sadržaja, promicanjem sigurnosti interneta i prenošenjem digitalnih znanja i vještina na učenike želimo postići cjelovitu informatizaciju obrazovanja u školi. </w:t>
            </w:r>
          </w:p>
          <w:p w14:paraId="1B4419E3" w14:textId="77777777" w:rsidR="00865514" w:rsidRPr="00D52EB8" w:rsidRDefault="00865514" w:rsidP="00865514">
            <w:pPr>
              <w:numPr>
                <w:ilvl w:val="0"/>
                <w:numId w:val="27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Vizija 3: Primjenom IKT-a postići ćemo informacijsku pismenost učenika. Djelatnici škole će biti pripremljeni za primjenu suvremenih informacijsko-komunikacijskih tehnologija u izvođenju nastave. Budući poslodavci učenika će biti zadovoljni znanjem i digitalnim vještinama učenika.</w:t>
            </w:r>
          </w:p>
          <w:p w14:paraId="0CE07EF2" w14:textId="1EA1EC31" w:rsidR="00E6623E" w:rsidRPr="00D52EB8" w:rsidRDefault="00865514" w:rsidP="00865514">
            <w:pPr>
              <w:numPr>
                <w:ilvl w:val="0"/>
                <w:numId w:val="27"/>
              </w:num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Vizija 4: Naša vizija je postati digitalno zrela škola koja će korištenjem IKT-a u učenju i poučavanju unaprijediti način stjecanja i primjene novih znanja, pritom omogućiti individualizirani pristup učenicima i neprekidan razvoj digitalnih kompetencija djelatnika i učenika.</w:t>
            </w:r>
          </w:p>
        </w:tc>
      </w:tr>
      <w:tr w:rsidR="00950B2E" w:rsidRPr="00D52EB8" w14:paraId="502CCDFC" w14:textId="77777777" w:rsidTr="00D9666D">
        <w:trPr>
          <w:trHeight w:val="1408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901C2" w14:textId="42A9DF4A" w:rsidR="00950B2E" w:rsidRPr="00D52EB8" w:rsidRDefault="00FD6695" w:rsidP="009B49CE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viziju IKT u školi"/>
                  </w:textInput>
                </w:ffData>
              </w:fldCha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separate"/>
            </w:r>
            <w:r w:rsidR="009F5A7C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Unesite IKT viziju </w:t>
            </w:r>
            <w:r w:rsidR="00167EC0" w:rsidRPr="00D52EB8">
              <w:rPr>
                <w:rFonts w:ascii="Arial" w:hAnsi="Arial" w:cs="Arial"/>
                <w:highlight w:val="lightGray"/>
                <w:lang w:val="hr-HR" w:eastAsia="en-GB"/>
              </w:rPr>
              <w:t>za vašu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škol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end"/>
            </w:r>
            <w:r w:rsidR="00167EC0" w:rsidRPr="00D52EB8">
              <w:rPr>
                <w:rFonts w:ascii="Arial" w:hAnsi="Arial" w:cs="Arial"/>
                <w:highlight w:val="lightGray"/>
                <w:lang w:val="hr-HR" w:eastAsia="en-GB"/>
              </w:rPr>
              <w:t>u</w:t>
            </w:r>
            <w:r w:rsidR="00E14AFF" w:rsidRPr="00D52EB8">
              <w:rPr>
                <w:rFonts w:ascii="Arial" w:hAnsi="Arial" w:cs="Arial"/>
                <w:lang w:val="hr-HR" w:eastAsia="en-GB"/>
              </w:rPr>
              <w:t>!</w:t>
            </w:r>
            <w:r w:rsidR="00D949EE" w:rsidRPr="00D52EB8">
              <w:rPr>
                <w:rFonts w:ascii="Arial" w:hAnsi="Arial" w:cs="Arial"/>
                <w:lang w:val="hr-HR" w:eastAsia="en-GB"/>
              </w:rPr>
              <w:t xml:space="preserve"> 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[</w:t>
            </w:r>
            <w:r w:rsidR="00E14AF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N</w:t>
            </w:r>
            <w:r w:rsidR="00865514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akon unosa IKT vizije</w:t>
            </w:r>
            <w:r w:rsidR="00EE1FBA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 xml:space="preserve"> za vašu školu, primjere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 xml:space="preserve"> je potrebno izbrisati</w:t>
            </w:r>
            <w:r w:rsidR="00E14AF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.</w:t>
            </w:r>
            <w:r w:rsidR="00D949EE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]</w:t>
            </w:r>
          </w:p>
          <w:p w14:paraId="6C353485" w14:textId="77777777" w:rsidR="00950B2E" w:rsidRPr="00D52EB8" w:rsidRDefault="00950B2E" w:rsidP="008B0E9F">
            <w:pPr>
              <w:rPr>
                <w:rFonts w:ascii="Arial" w:hAnsi="Arial" w:cs="Arial"/>
                <w:b/>
                <w:color w:val="FFFFFF"/>
                <w:lang w:val="hr-HR" w:eastAsia="en-GB"/>
              </w:rPr>
            </w:pPr>
          </w:p>
        </w:tc>
      </w:tr>
    </w:tbl>
    <w:p w14:paraId="61E721EC" w14:textId="35E75BAD" w:rsidR="00FD6695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  <w:r w:rsidRPr="00D52EB8">
        <w:rPr>
          <w:rFonts w:ascii="Arial" w:hAnsi="Arial" w:cs="Arial"/>
          <w:sz w:val="36"/>
          <w:szCs w:val="28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341" w14:anchorId="4516A618">
          <v:shape id="_x0000_i1029" type="#_x0000_t75" style="width:189.5pt;height:107.5pt" o:ole="">
            <v:imagedata r:id="rId31" o:title=""/>
          </v:shape>
          <o:OLEObject Type="Embed" ProgID="Visio.Drawing.15" ShapeID="_x0000_i1029" DrawAspect="Content" ObjectID="_1595513271" r:id="rId32"/>
        </w:object>
      </w:r>
      <w:r w:rsidRPr="00D52EB8">
        <w:rPr>
          <w:rFonts w:ascii="Arial" w:hAnsi="Arial" w:cs="Arial"/>
          <w:sz w:val="36"/>
          <w:szCs w:val="28"/>
          <w:lang w:val="hr-HR"/>
        </w:rPr>
        <w:t xml:space="preserve"> </w:t>
      </w:r>
    </w:p>
    <w:p w14:paraId="4904EAC4" w14:textId="77777777" w:rsidR="00E25A0A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9639"/>
      </w:tblGrid>
      <w:tr w:rsidR="00FD6695" w:rsidRPr="00D52EB8" w14:paraId="0AD10C25" w14:textId="77777777" w:rsidTr="00D12335">
        <w:trPr>
          <w:trHeight w:val="570"/>
        </w:trPr>
        <w:tc>
          <w:tcPr>
            <w:tcW w:w="13716" w:type="dxa"/>
            <w:gridSpan w:val="2"/>
            <w:shd w:val="clear" w:color="auto" w:fill="9CC2E5"/>
          </w:tcPr>
          <w:p w14:paraId="5CAF42D5" w14:textId="4F975624" w:rsidR="00FD6695" w:rsidRPr="00D52EB8" w:rsidRDefault="00FD6695" w:rsidP="001B61A9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Strateške inicijative</w:t>
            </w:r>
            <w:r w:rsidR="001B61A9" w:rsidRPr="00D52EB8">
              <w:rPr>
                <w:rFonts w:ascii="Arial" w:hAnsi="Arial" w:cs="Arial"/>
                <w:b/>
                <w:lang w:val="hr-HR"/>
              </w:rPr>
              <w:t xml:space="preserve">: </w:t>
            </w:r>
            <w:r w:rsidRPr="00D52EB8">
              <w:rPr>
                <w:rFonts w:ascii="Arial" w:hAnsi="Arial" w:cs="Arial"/>
                <w:lang w:val="hr-HR"/>
              </w:rPr>
              <w:t>Koja su tematska</w:t>
            </w:r>
            <w:r w:rsidR="00671AF8" w:rsidRPr="00D52EB8">
              <w:rPr>
                <w:rFonts w:ascii="Arial" w:hAnsi="Arial" w:cs="Arial"/>
                <w:lang w:val="hr-HR"/>
              </w:rPr>
              <w:t xml:space="preserve"> područja ključna za ostvarenje</w:t>
            </w:r>
            <w:r w:rsidRPr="00D52EB8">
              <w:rPr>
                <w:rFonts w:ascii="Arial" w:hAnsi="Arial" w:cs="Arial"/>
                <w:lang w:val="hr-HR"/>
              </w:rPr>
              <w:t xml:space="preserve"> naše </w:t>
            </w:r>
            <w:r w:rsidR="00865514" w:rsidRPr="00D52EB8">
              <w:rPr>
                <w:rFonts w:ascii="Arial" w:hAnsi="Arial" w:cs="Arial"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lang w:val="hr-HR"/>
              </w:rPr>
              <w:t>vizije u školi?</w:t>
            </w:r>
            <w:r w:rsidR="001B61A9" w:rsidRPr="00D52EB8">
              <w:rPr>
                <w:rFonts w:ascii="Arial" w:hAnsi="Arial" w:cs="Arial"/>
                <w:lang w:val="hr-HR"/>
              </w:rPr>
              <w:t xml:space="preserve"> </w:t>
            </w:r>
            <w:r w:rsidRPr="00D52EB8">
              <w:rPr>
                <w:rFonts w:ascii="Arial" w:hAnsi="Arial" w:cs="Arial"/>
                <w:lang w:val="hr-HR"/>
              </w:rPr>
              <w:t>Kako su rezultat provedbe strateškog planiranja u odabranim strateškim inicijativama (tematskim područjima) strateška postignuća, pitamo se “Koja strateška postignuća su bitna, ključna i određujuća za definiranje strateških ciljeva?”</w:t>
            </w:r>
          </w:p>
          <w:p w14:paraId="4AA3D938" w14:textId="77958317" w:rsidR="00FD6695" w:rsidRPr="00D52EB8" w:rsidRDefault="00FD6695" w:rsidP="006B16DD">
            <w:pPr>
              <w:numPr>
                <w:ilvl w:val="0"/>
                <w:numId w:val="28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Prema Okviru za digitalnu zrelost </w:t>
            </w:r>
            <w:r w:rsidR="00167EC0" w:rsidRPr="00D52EB8">
              <w:rPr>
                <w:rFonts w:ascii="Arial" w:hAnsi="Arial" w:cs="Arial"/>
                <w:lang w:val="hr-HR"/>
              </w:rPr>
              <w:t xml:space="preserve">škola u RH </w:t>
            </w:r>
            <w:r w:rsidRPr="00D52EB8">
              <w:rPr>
                <w:rFonts w:ascii="Arial" w:hAnsi="Arial" w:cs="Arial"/>
                <w:lang w:val="hr-HR"/>
              </w:rPr>
              <w:t>možemo razlikovati 5 strateških inicijativa (tematskih područja), od koje svako sadrž</w:t>
            </w:r>
            <w:r w:rsidR="00A14778" w:rsidRPr="00D52EB8">
              <w:rPr>
                <w:rFonts w:ascii="Arial" w:hAnsi="Arial" w:cs="Arial"/>
                <w:lang w:val="hr-HR"/>
              </w:rPr>
              <w:t xml:space="preserve">i više </w:t>
            </w:r>
            <w:r w:rsidR="00167EC0" w:rsidRPr="00D52EB8">
              <w:rPr>
                <w:rFonts w:ascii="Arial" w:hAnsi="Arial" w:cs="Arial"/>
                <w:lang w:val="hr-HR"/>
              </w:rPr>
              <w:t xml:space="preserve">elemenata i </w:t>
            </w:r>
            <w:r w:rsidRPr="00D52EB8">
              <w:rPr>
                <w:rFonts w:ascii="Arial" w:hAnsi="Arial" w:cs="Arial"/>
                <w:lang w:val="hr-HR"/>
              </w:rPr>
              <w:t>zato treba za sv</w:t>
            </w:r>
            <w:r w:rsidR="003E65C7" w:rsidRPr="00D52EB8">
              <w:rPr>
                <w:rFonts w:ascii="Arial" w:hAnsi="Arial" w:cs="Arial"/>
                <w:lang w:val="hr-HR"/>
              </w:rPr>
              <w:t>ako područje definirati bar</w:t>
            </w:r>
            <w:r w:rsidR="006B16DD" w:rsidRPr="00D52EB8">
              <w:rPr>
                <w:rFonts w:ascii="Arial" w:hAnsi="Arial" w:cs="Arial"/>
                <w:lang w:val="hr-HR"/>
              </w:rPr>
              <w:t>em</w:t>
            </w:r>
            <w:r w:rsidR="003E65C7" w:rsidRPr="00D52EB8">
              <w:rPr>
                <w:rFonts w:ascii="Arial" w:hAnsi="Arial" w:cs="Arial"/>
                <w:lang w:val="hr-HR"/>
              </w:rPr>
              <w:t xml:space="preserve"> po jedno</w:t>
            </w:r>
            <w:r w:rsidRPr="00D52EB8">
              <w:rPr>
                <w:rFonts w:ascii="Arial" w:hAnsi="Arial" w:cs="Arial"/>
                <w:lang w:val="hr-HR"/>
              </w:rPr>
              <w:t xml:space="preserve"> strateško postignuće!</w:t>
            </w:r>
          </w:p>
        </w:tc>
      </w:tr>
      <w:tr w:rsidR="008868D5" w:rsidRPr="00D52EB8" w14:paraId="4E6C6A0D" w14:textId="77777777" w:rsidTr="00D12335">
        <w:tc>
          <w:tcPr>
            <w:tcW w:w="4077" w:type="dxa"/>
            <w:shd w:val="clear" w:color="auto" w:fill="9CC2E5"/>
          </w:tcPr>
          <w:p w14:paraId="10CB8FE8" w14:textId="77777777" w:rsidR="008868D5" w:rsidRPr="00D52EB8" w:rsidRDefault="008868D5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Strateška inicijativa</w:t>
            </w:r>
          </w:p>
          <w:p w14:paraId="6C5C6E0D" w14:textId="77777777" w:rsidR="008868D5" w:rsidRPr="00D52EB8" w:rsidRDefault="004A4FD6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(npr. IKT u učenju i</w:t>
            </w:r>
            <w:r w:rsidR="008868D5"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 poučavanju)</w:t>
            </w:r>
          </w:p>
        </w:tc>
        <w:tc>
          <w:tcPr>
            <w:tcW w:w="9639" w:type="dxa"/>
            <w:shd w:val="clear" w:color="auto" w:fill="9CC2E5"/>
          </w:tcPr>
          <w:p w14:paraId="30F6E076" w14:textId="77777777" w:rsidR="008868D5" w:rsidRPr="00D52EB8" w:rsidRDefault="008868D5" w:rsidP="008B0E9F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>Strateško postignuće</w:t>
            </w:r>
          </w:p>
          <w:p w14:paraId="0A0DCC89" w14:textId="77777777" w:rsidR="008868D5" w:rsidRPr="00D52EB8" w:rsidRDefault="008868D5" w:rsidP="003E65C7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 xml:space="preserve">(npr. Izrađeni digitalni </w:t>
            </w:r>
            <w:r w:rsidR="003E65C7" w:rsidRPr="00D52EB8">
              <w:rPr>
                <w:rFonts w:ascii="Arial" w:hAnsi="Arial" w:cs="Arial"/>
                <w:b/>
                <w:lang w:val="hr-HR" w:eastAsia="en-GB"/>
              </w:rPr>
              <w:t xml:space="preserve">obrazovni </w:t>
            </w:r>
            <w:r w:rsidRPr="00D52EB8">
              <w:rPr>
                <w:rFonts w:ascii="Arial" w:hAnsi="Arial" w:cs="Arial"/>
                <w:b/>
                <w:lang w:val="hr-HR" w:eastAsia="en-GB"/>
              </w:rPr>
              <w:t>sadržaji)</w:t>
            </w:r>
          </w:p>
        </w:tc>
      </w:tr>
      <w:tr w:rsidR="00FD6695" w:rsidRPr="00D52EB8" w14:paraId="2CF50BC0" w14:textId="77777777" w:rsidTr="00D9666D">
        <w:tc>
          <w:tcPr>
            <w:tcW w:w="4077" w:type="dxa"/>
          </w:tcPr>
          <w:p w14:paraId="302D5D19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laniranje, upravljanje i v</w:t>
            </w:r>
            <w:r w:rsidR="00482D3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ođenje</w:t>
            </w:r>
          </w:p>
        </w:tc>
        <w:tc>
          <w:tcPr>
            <w:tcW w:w="9639" w:type="dxa"/>
          </w:tcPr>
          <w:p w14:paraId="575962E5" w14:textId="77777777" w:rsidR="0055594E" w:rsidRPr="00D52EB8" w:rsidRDefault="0006048D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strateško postignuće iz područja planiranja, upravljanja i vođenja!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Unesite strateško postignuće iz područja planiranja, upravljanja i vođenja!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482D39"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1B33CABA" w14:textId="77777777" w:rsidR="00FD6695" w:rsidRPr="00D52EB8" w:rsidRDefault="00FD6695" w:rsidP="008B0E9F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FD6695" w:rsidRPr="00D52EB8" w14:paraId="02C71A4E" w14:textId="77777777" w:rsidTr="00D9666D">
        <w:tc>
          <w:tcPr>
            <w:tcW w:w="4077" w:type="dxa"/>
          </w:tcPr>
          <w:p w14:paraId="4FD097D8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</w:tc>
        <w:tc>
          <w:tcPr>
            <w:tcW w:w="9639" w:type="dxa"/>
          </w:tcPr>
          <w:p w14:paraId="105E242B" w14:textId="77777777" w:rsidR="0055594E" w:rsidRPr="00D52EB8" w:rsidRDefault="0006048D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strateško postignuće iz područja IKT-a u učenju i poučavanju!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Unesite strateško postignuće iz područja IKT-a u učenju i poučavanju!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  <w:r w:rsidR="00837451"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069E5247" w14:textId="77777777" w:rsidR="00FD6695" w:rsidRPr="00D52EB8" w:rsidRDefault="00FD6695" w:rsidP="0006048D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FD6695" w:rsidRPr="00D52EB8" w14:paraId="616D7602" w14:textId="77777777" w:rsidTr="00D9666D">
        <w:tc>
          <w:tcPr>
            <w:tcW w:w="4077" w:type="dxa"/>
          </w:tcPr>
          <w:p w14:paraId="2B48D1C4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Razvoj digitalnih kompetencija </w:t>
            </w:r>
          </w:p>
        </w:tc>
        <w:tc>
          <w:tcPr>
            <w:tcW w:w="9639" w:type="dxa"/>
          </w:tcPr>
          <w:p w14:paraId="23A42539" w14:textId="77777777" w:rsidR="00FD6695" w:rsidRPr="00D52EB8" w:rsidRDefault="0006048D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strateško postignuće iz područja razvoj digitalnih kompetencija!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Unesite strateško postignuće iz područja razvoj digitalnih kompetencija!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6B34BE17" w14:textId="77777777" w:rsidR="00FD6695" w:rsidRPr="00D52EB8" w:rsidRDefault="00FD6695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FD6695" w:rsidRPr="00D52EB8" w14:paraId="1984FA1A" w14:textId="77777777" w:rsidTr="00D9666D">
        <w:tc>
          <w:tcPr>
            <w:tcW w:w="4077" w:type="dxa"/>
          </w:tcPr>
          <w:p w14:paraId="3F551C18" w14:textId="77777777" w:rsidR="00FD6695" w:rsidRPr="00D52EB8" w:rsidRDefault="00E25A0A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</w:tc>
        <w:tc>
          <w:tcPr>
            <w:tcW w:w="9639" w:type="dxa"/>
          </w:tcPr>
          <w:p w14:paraId="3F2397BD" w14:textId="77777777" w:rsidR="0055594E" w:rsidRPr="00D52EB8" w:rsidRDefault="0006048D" w:rsidP="00837451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strateško postignuće iz područja IKT kultura!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Unesite strateško postignuće iz područja IKT kultura!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3811164" w14:textId="77777777" w:rsidR="00FD6695" w:rsidRPr="00D52EB8" w:rsidRDefault="00FD6695" w:rsidP="0006048D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FD6695" w:rsidRPr="00D52EB8" w14:paraId="5B0C6627" w14:textId="77777777" w:rsidTr="00D9666D">
        <w:tc>
          <w:tcPr>
            <w:tcW w:w="4077" w:type="dxa"/>
          </w:tcPr>
          <w:p w14:paraId="1D7B89F2" w14:textId="77777777" w:rsidR="00FD6695" w:rsidRPr="00D52EB8" w:rsidRDefault="00E25A0A" w:rsidP="00E25A0A">
            <w:pPr>
              <w:numPr>
                <w:ilvl w:val="0"/>
                <w:numId w:val="18"/>
              </w:numPr>
              <w:ind w:left="284" w:hanging="284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/>
              </w:rPr>
              <w:t>IKT infrastruktura</w:t>
            </w:r>
          </w:p>
        </w:tc>
        <w:tc>
          <w:tcPr>
            <w:tcW w:w="9639" w:type="dxa"/>
          </w:tcPr>
          <w:p w14:paraId="2767BBDE" w14:textId="77777777" w:rsidR="00FD6695" w:rsidRPr="00D52EB8" w:rsidRDefault="0006048D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strateško postignuće iz područja IKT infrastruktura!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Unesite strateško postignuće iz područja IKT infrastruktura!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19EFAE8" w14:textId="77777777" w:rsidR="00FD6695" w:rsidRPr="00D52EB8" w:rsidRDefault="00FD6695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</w:tr>
    </w:tbl>
    <w:p w14:paraId="05B7D823" w14:textId="77777777" w:rsidR="00D949EE" w:rsidRPr="00D52EB8" w:rsidRDefault="00D949EE" w:rsidP="00D949EE">
      <w:pPr>
        <w:rPr>
          <w:rFonts w:ascii="Arial" w:hAnsi="Arial" w:cs="Arial"/>
          <w:i/>
          <w:lang w:val="hr-HR"/>
        </w:rPr>
      </w:pPr>
      <w:r w:rsidRPr="00D52EB8">
        <w:rPr>
          <w:rFonts w:ascii="Arial" w:hAnsi="Arial" w:cs="Arial"/>
          <w:i/>
          <w:sz w:val="20"/>
          <w:szCs w:val="18"/>
          <w:lang w:val="hr-HR" w:eastAsia="en-GB"/>
        </w:rPr>
        <w:t>[Po potrebi dodajte još redaka…</w:t>
      </w:r>
      <w:r w:rsidR="00E14AFF" w:rsidRPr="00D52EB8">
        <w:rPr>
          <w:rFonts w:ascii="Arial" w:hAnsi="Arial" w:cs="Arial"/>
          <w:i/>
          <w:sz w:val="20"/>
          <w:szCs w:val="18"/>
          <w:lang w:val="hr-HR" w:eastAsia="en-GB"/>
        </w:rPr>
        <w:t>!</w:t>
      </w:r>
      <w:r w:rsidRPr="00D52EB8">
        <w:rPr>
          <w:rFonts w:ascii="Arial" w:hAnsi="Arial" w:cs="Arial"/>
          <w:i/>
          <w:sz w:val="20"/>
          <w:szCs w:val="18"/>
          <w:lang w:val="hr-HR" w:eastAsia="en-GB"/>
        </w:rPr>
        <w:t>]</w:t>
      </w:r>
    </w:p>
    <w:p w14:paraId="78EB74C1" w14:textId="77777777" w:rsidR="00FD6695" w:rsidRPr="00D52EB8" w:rsidRDefault="00FD6695" w:rsidP="00DC0C4C">
      <w:pPr>
        <w:rPr>
          <w:rFonts w:ascii="Arial" w:hAnsi="Arial" w:cs="Arial"/>
          <w:sz w:val="36"/>
          <w:szCs w:val="28"/>
          <w:lang w:val="hr-HR"/>
        </w:rPr>
      </w:pPr>
    </w:p>
    <w:p w14:paraId="7BEAF93C" w14:textId="15A63555" w:rsidR="00E25A0A" w:rsidRPr="00D52EB8" w:rsidRDefault="00E25A0A" w:rsidP="00DC0C4C">
      <w:pPr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lang w:val="hr-HR"/>
        </w:rPr>
        <w:br w:type="page"/>
      </w:r>
    </w:p>
    <w:p w14:paraId="01B71D67" w14:textId="07B4B94B" w:rsidR="00873B40" w:rsidRPr="00D52EB8" w:rsidRDefault="006E0361" w:rsidP="00DC0C4C">
      <w:pPr>
        <w:rPr>
          <w:rFonts w:ascii="Arial" w:hAnsi="Arial" w:cs="Arial"/>
        </w:rPr>
      </w:pPr>
      <w:r w:rsidRPr="00D52EB8">
        <w:rPr>
          <w:rFonts w:ascii="Arial" w:hAnsi="Arial" w:cs="Arial"/>
        </w:rPr>
        <w:object w:dxaOrig="5911" w:dyaOrig="3331" w14:anchorId="0F3A84F2">
          <v:shape id="_x0000_i1030" type="#_x0000_t75" style="width:189.5pt;height:106pt" o:ole="">
            <v:imagedata r:id="rId33" o:title=""/>
          </v:shape>
          <o:OLEObject Type="Embed" ProgID="Visio.Drawing.15" ShapeID="_x0000_i1030" DrawAspect="Content" ObjectID="_1595513272" r:id="rId34"/>
        </w:object>
      </w:r>
    </w:p>
    <w:p w14:paraId="00686D02" w14:textId="7D995BE7" w:rsidR="00E25A0A" w:rsidRPr="00D52EB8" w:rsidRDefault="00E25A0A" w:rsidP="00DC0C4C">
      <w:pPr>
        <w:rPr>
          <w:rFonts w:ascii="Arial" w:hAnsi="Arial" w:cs="Arial"/>
          <w:strike/>
          <w:color w:val="FF000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3"/>
        <w:gridCol w:w="2126"/>
        <w:gridCol w:w="3827"/>
      </w:tblGrid>
      <w:tr w:rsidR="008868D5" w:rsidRPr="00D52EB8" w14:paraId="37FDC5DE" w14:textId="77777777" w:rsidTr="00D12335">
        <w:trPr>
          <w:trHeight w:val="570"/>
        </w:trPr>
        <w:tc>
          <w:tcPr>
            <w:tcW w:w="13716" w:type="dxa"/>
            <w:gridSpan w:val="3"/>
            <w:tcBorders>
              <w:bottom w:val="single" w:sz="4" w:space="0" w:color="auto"/>
            </w:tcBorders>
            <w:shd w:val="clear" w:color="auto" w:fill="9CC2E5"/>
          </w:tcPr>
          <w:p w14:paraId="3345A7F7" w14:textId="76516607" w:rsidR="006B16DD" w:rsidRPr="00D52EB8" w:rsidRDefault="005C08AA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IKT s</w:t>
            </w:r>
            <w:r w:rsidR="008868D5" w:rsidRPr="00D52EB8">
              <w:rPr>
                <w:rFonts w:ascii="Arial" w:hAnsi="Arial" w:cs="Arial"/>
                <w:b/>
                <w:lang w:val="hr-HR"/>
              </w:rPr>
              <w:t>tra</w:t>
            </w:r>
            <w:r w:rsidR="00177E2C" w:rsidRPr="00D52EB8">
              <w:rPr>
                <w:rFonts w:ascii="Arial" w:hAnsi="Arial" w:cs="Arial"/>
                <w:b/>
                <w:lang w:val="hr-HR"/>
              </w:rPr>
              <w:t>teški ciljevi</w:t>
            </w:r>
            <w:r w:rsidR="002E1BED" w:rsidRPr="00D52EB8">
              <w:rPr>
                <w:rFonts w:ascii="Arial" w:hAnsi="Arial" w:cs="Arial"/>
                <w:b/>
                <w:lang w:val="hr-HR"/>
              </w:rPr>
              <w:t xml:space="preserve">: </w:t>
            </w:r>
            <w:r w:rsidR="00CD6ADA" w:rsidRPr="00D52EB8">
              <w:rPr>
                <w:rFonts w:ascii="Arial" w:hAnsi="Arial" w:cs="Arial"/>
                <w:lang w:val="hr-HR"/>
              </w:rPr>
              <w:t>U jasnom postavljanju strateških ciljeva mogu pomoći strateška pitanja, poput:</w:t>
            </w:r>
            <w:r w:rsidR="00CD6ADA" w:rsidRPr="00D52EB8">
              <w:rPr>
                <w:rFonts w:ascii="Arial" w:hAnsi="Arial" w:cs="Arial"/>
                <w:b/>
                <w:lang w:val="hr-HR"/>
              </w:rPr>
              <w:t xml:space="preserve"> </w:t>
            </w:r>
            <w:r w:rsidR="00D457D6" w:rsidRPr="00D52EB8">
              <w:rPr>
                <w:rFonts w:ascii="Arial" w:hAnsi="Arial" w:cs="Arial"/>
                <w:lang w:val="hr-HR"/>
              </w:rPr>
              <w:t>Kako izgleda planiranje prim</w:t>
            </w:r>
            <w:r w:rsidR="006B16DD" w:rsidRPr="00D52EB8">
              <w:rPr>
                <w:rFonts w:ascii="Arial" w:hAnsi="Arial" w:cs="Arial"/>
                <w:lang w:val="hr-HR"/>
              </w:rPr>
              <w:t xml:space="preserve">jene IKT-a u učenje i poučavanje te poslovanje škole? Što moramo napraviti, koji su naši strateški ciljevi vezani uz ostvarenje vizije prema strateškim inicijativama (tematskim područjima) djelovanja? </w:t>
            </w:r>
          </w:p>
          <w:p w14:paraId="217CE2A8" w14:textId="6F47B2EC" w:rsidR="002E1BED" w:rsidRPr="00D52EB8" w:rsidRDefault="0055594E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Uz pomoć</w:t>
            </w:r>
            <w:r w:rsidR="002E1BED" w:rsidRPr="00D52EB8">
              <w:rPr>
                <w:rFonts w:ascii="Arial" w:hAnsi="Arial" w:cs="Arial"/>
                <w:lang w:val="hr-HR"/>
              </w:rPr>
              <w:t xml:space="preserve"> odgovora na ova pitanja, po svakoj strateškoj inicijativi (tematskom području) koji smo ranije identificirali, raz</w:t>
            </w:r>
            <w:r w:rsidRPr="00D52EB8">
              <w:rPr>
                <w:rFonts w:ascii="Arial" w:hAnsi="Arial" w:cs="Arial"/>
                <w:lang w:val="hr-HR"/>
              </w:rPr>
              <w:t xml:space="preserve">vijamo 1 </w:t>
            </w:r>
            <w:r w:rsidR="006B16DD" w:rsidRPr="00D52EB8">
              <w:rPr>
                <w:rFonts w:ascii="Arial" w:hAnsi="Arial" w:cs="Arial"/>
                <w:lang w:val="hr-HR"/>
              </w:rPr>
              <w:t>do</w:t>
            </w:r>
            <w:r w:rsidRPr="00D52EB8">
              <w:rPr>
                <w:rFonts w:ascii="Arial" w:hAnsi="Arial" w:cs="Arial"/>
                <w:lang w:val="hr-HR"/>
              </w:rPr>
              <w:t xml:space="preserve"> </w:t>
            </w:r>
            <w:r w:rsidR="002E1BED" w:rsidRPr="00D52EB8">
              <w:rPr>
                <w:rFonts w:ascii="Arial" w:hAnsi="Arial" w:cs="Arial"/>
                <w:lang w:val="hr-HR"/>
              </w:rPr>
              <w:t>2 strateška cilja</w:t>
            </w:r>
            <w:r w:rsidR="00CD6ADA" w:rsidRPr="00D52EB8">
              <w:rPr>
                <w:rFonts w:ascii="Arial" w:hAnsi="Arial" w:cs="Arial"/>
                <w:lang w:val="hr-HR"/>
              </w:rPr>
              <w:t>.</w:t>
            </w:r>
          </w:p>
          <w:p w14:paraId="4F101B8D" w14:textId="77777777" w:rsidR="008868D5" w:rsidRPr="00D52EB8" w:rsidRDefault="008868D5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Na taj način definiramo strategiju </w:t>
            </w:r>
            <w:r w:rsidR="00CD6ADA" w:rsidRPr="00D52EB8">
              <w:rPr>
                <w:rFonts w:ascii="Arial" w:hAnsi="Arial" w:cs="Arial"/>
                <w:lang w:val="hr-HR"/>
              </w:rPr>
              <w:t>koja</w:t>
            </w:r>
            <w:r w:rsidR="0055594E" w:rsidRPr="00D52EB8">
              <w:rPr>
                <w:rFonts w:ascii="Arial" w:hAnsi="Arial" w:cs="Arial"/>
                <w:lang w:val="hr-HR"/>
              </w:rPr>
              <w:t xml:space="preserve"> je</w:t>
            </w:r>
            <w:r w:rsidRPr="00D52EB8">
              <w:rPr>
                <w:rFonts w:ascii="Arial" w:hAnsi="Arial" w:cs="Arial"/>
                <w:lang w:val="hr-HR"/>
              </w:rPr>
              <w:t xml:space="preserve"> način kako možemo pr</w:t>
            </w:r>
            <w:r w:rsidR="00CD6ADA" w:rsidRPr="00D52EB8">
              <w:rPr>
                <w:rFonts w:ascii="Arial" w:hAnsi="Arial" w:cs="Arial"/>
                <w:lang w:val="hr-HR"/>
              </w:rPr>
              <w:t>ij</w:t>
            </w:r>
            <w:r w:rsidRPr="00D52EB8">
              <w:rPr>
                <w:rFonts w:ascii="Arial" w:hAnsi="Arial" w:cs="Arial"/>
                <w:lang w:val="hr-HR"/>
              </w:rPr>
              <w:t xml:space="preserve">eći iz sadašnjeg u željeno, ciljno stanje. </w:t>
            </w:r>
          </w:p>
        </w:tc>
      </w:tr>
      <w:tr w:rsidR="00CB0870" w:rsidRPr="00D52EB8" w14:paraId="49A39919" w14:textId="77777777" w:rsidTr="00D1233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55" w:type="dxa"/>
            <w:left w:w="55" w:type="dxa"/>
            <w:bottom w:w="55" w:type="dxa"/>
            <w:right w:w="55" w:type="dxa"/>
          </w:tblCellMar>
          <w:tblLook w:val="0000" w:firstRow="0" w:lastRow="0" w:firstColumn="0" w:lastColumn="0" w:noHBand="0" w:noVBand="0"/>
        </w:tblPrEx>
        <w:trPr>
          <w:trHeight w:val="340"/>
        </w:trPr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D9CA0BB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Cilj (</w:t>
            </w:r>
            <w:r w:rsidRPr="00D52EB8">
              <w:rPr>
                <w:rFonts w:ascii="Arial" w:eastAsia="Times New Roman" w:hAnsi="Arial" w:cs="Arial"/>
                <w:i/>
                <w:kern w:val="0"/>
                <w:lang w:val="hr-HR" w:eastAsia="en-GB"/>
              </w:rPr>
              <w:t>SMART</w:t>
            </w: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CCED990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Postignuće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467D228F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Strateška inicijativa</w:t>
            </w:r>
          </w:p>
        </w:tc>
      </w:tr>
      <w:tr w:rsidR="00CB0870" w:rsidRPr="00D52EB8" w14:paraId="702C5AC4" w14:textId="77777777" w:rsidTr="00D12335">
        <w:tc>
          <w:tcPr>
            <w:tcW w:w="7763" w:type="dxa"/>
            <w:tcBorders>
              <w:top w:val="single" w:sz="4" w:space="0" w:color="auto"/>
            </w:tcBorders>
            <w:shd w:val="clear" w:color="auto" w:fill="FFF2CC"/>
          </w:tcPr>
          <w:p w14:paraId="2435230F" w14:textId="77777777" w:rsidR="00394E42" w:rsidRPr="00D52EB8" w:rsidRDefault="00937DD9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sz w:val="22"/>
                <w:szCs w:val="22"/>
                <w:lang w:val="hr-HR" w:eastAsia="en-GB"/>
              </w:rPr>
              <w:t>PRIMJERI CILJEVA</w:t>
            </w:r>
            <w:r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</w:t>
            </w:r>
            <w:r w:rsidR="00151BD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[N</w:t>
            </w:r>
            <w:r w:rsidR="002D08A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akon unosa ciljeva za vašu školu, primjere je potrebno izbrisati</w:t>
            </w:r>
            <w:r w:rsidR="00151BD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.</w:t>
            </w:r>
            <w:r w:rsidR="002D08A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]</w:t>
            </w:r>
          </w:p>
          <w:p w14:paraId="258EBB29" w14:textId="77777777" w:rsidR="00CD6ADA" w:rsidRPr="00D52EB8" w:rsidRDefault="00CD6ADA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  <w:p w14:paraId="6FAEDD06" w14:textId="611CA105" w:rsidR="00B97EA2" w:rsidRPr="00D52EB8" w:rsidRDefault="00B97EA2" w:rsidP="006B16DD">
            <w:pPr>
              <w:numPr>
                <w:ilvl w:val="0"/>
                <w:numId w:val="38"/>
              </w:num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SC 1</w:t>
            </w:r>
            <w:r w:rsidR="00151BDF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: </w:t>
            </w:r>
            <w:r w:rsidR="006B16DD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Potrebno je povećati udio digitalnih obrazovnih sadržaja s 2% na 4% u školskoj godini 2018./2019.</w:t>
            </w:r>
          </w:p>
          <w:p w14:paraId="226213CF" w14:textId="18E95395" w:rsidR="00CB0870" w:rsidRPr="00D52EB8" w:rsidRDefault="00B97EA2" w:rsidP="006B16DD">
            <w:pPr>
              <w:numPr>
                <w:ilvl w:val="0"/>
                <w:numId w:val="38"/>
              </w:num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SC 2</w:t>
            </w:r>
            <w:r w:rsidR="00151BDF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: </w:t>
            </w:r>
            <w:r w:rsidR="006B16DD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Unutar godinu dana treba unaprijediti kvalitetu nastave primjenom IKT-a u učenju i poučavanju tako da se 20% nastave održava uz pomoć digitalnih obrazovnih sadržaja.</w:t>
            </w:r>
          </w:p>
        </w:tc>
        <w:tc>
          <w:tcPr>
            <w:tcW w:w="2126" w:type="dxa"/>
            <w:tcBorders>
              <w:top w:val="single" w:sz="4" w:space="0" w:color="auto"/>
            </w:tcBorders>
            <w:shd w:val="clear" w:color="auto" w:fill="FFF2CC"/>
          </w:tcPr>
          <w:p w14:paraId="279EC3F1" w14:textId="77777777" w:rsidR="00937DD9" w:rsidRPr="00D52EB8" w:rsidRDefault="00937DD9" w:rsidP="003E65C7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  <w:p w14:paraId="10CFC2EE" w14:textId="77777777" w:rsidR="00CD6ADA" w:rsidRPr="00D52EB8" w:rsidRDefault="00CD6ADA" w:rsidP="003E65C7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  <w:p w14:paraId="0D75D7CA" w14:textId="77777777" w:rsidR="00CB0870" w:rsidRPr="00D52EB8" w:rsidRDefault="00CB0870" w:rsidP="003E65C7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Izrađeni digitalni </w:t>
            </w:r>
            <w:r w:rsidR="003E65C7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obrazovni</w:t>
            </w:r>
            <w:r w:rsidR="00937DD9"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sadržaji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2CC"/>
          </w:tcPr>
          <w:p w14:paraId="7CE4241D" w14:textId="77777777" w:rsidR="00937DD9" w:rsidRPr="00D52EB8" w:rsidRDefault="00937DD9" w:rsidP="00CB0870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lang w:val="hr-HR"/>
              </w:rPr>
            </w:pPr>
          </w:p>
          <w:p w14:paraId="574A7487" w14:textId="77777777" w:rsidR="00CD6ADA" w:rsidRPr="00D52EB8" w:rsidRDefault="00CD6ADA" w:rsidP="00CB0870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lang w:val="hr-HR"/>
              </w:rPr>
            </w:pPr>
          </w:p>
          <w:p w14:paraId="5E6552F5" w14:textId="77777777" w:rsidR="00CB0870" w:rsidRPr="00D52EB8" w:rsidRDefault="00937DD9" w:rsidP="00CB0870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IKT u učenju i poučavanju</w:t>
            </w:r>
          </w:p>
        </w:tc>
      </w:tr>
      <w:tr w:rsidR="00CB0870" w:rsidRPr="00D52EB8" w14:paraId="7BBFD36E" w14:textId="77777777" w:rsidTr="00D9666D">
        <w:tc>
          <w:tcPr>
            <w:tcW w:w="7763" w:type="dxa"/>
          </w:tcPr>
          <w:p w14:paraId="70A30244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2126" w:type="dxa"/>
          </w:tcPr>
          <w:p w14:paraId="389AEEA7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3827" w:type="dxa"/>
          </w:tcPr>
          <w:p w14:paraId="2AC25190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P</w:t>
            </w:r>
            <w:r w:rsidR="00151BDF" w:rsidRPr="00D52EB8">
              <w:rPr>
                <w:rFonts w:ascii="Arial" w:eastAsia="Times New Roman" w:hAnsi="Arial" w:cs="Arial"/>
                <w:lang w:val="hr-HR"/>
              </w:rPr>
              <w:t>laniranje, upravljanje i vođenje</w:t>
            </w:r>
          </w:p>
        </w:tc>
      </w:tr>
      <w:tr w:rsidR="00CB0870" w:rsidRPr="00D52EB8" w14:paraId="3D12AD6C" w14:textId="77777777" w:rsidTr="00D9666D">
        <w:tc>
          <w:tcPr>
            <w:tcW w:w="7763" w:type="dxa"/>
          </w:tcPr>
          <w:p w14:paraId="091F262A" w14:textId="77777777" w:rsidR="00CB0870" w:rsidRPr="00D52EB8" w:rsidRDefault="00CB0870" w:rsidP="00CB0870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</w:p>
        </w:tc>
        <w:tc>
          <w:tcPr>
            <w:tcW w:w="2126" w:type="dxa"/>
          </w:tcPr>
          <w:p w14:paraId="0B07CED6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3827" w:type="dxa"/>
          </w:tcPr>
          <w:p w14:paraId="45969659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IKT u učenju i poučavanju</w:t>
            </w:r>
          </w:p>
        </w:tc>
      </w:tr>
      <w:tr w:rsidR="00CB0870" w:rsidRPr="00D52EB8" w14:paraId="39DFCAEE" w14:textId="77777777" w:rsidTr="00D9666D">
        <w:tc>
          <w:tcPr>
            <w:tcW w:w="7763" w:type="dxa"/>
          </w:tcPr>
          <w:p w14:paraId="1093E0F4" w14:textId="77777777" w:rsidR="00CB0870" w:rsidRPr="00D52EB8" w:rsidRDefault="00CB0870" w:rsidP="00CB0870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</w:p>
        </w:tc>
        <w:tc>
          <w:tcPr>
            <w:tcW w:w="2126" w:type="dxa"/>
          </w:tcPr>
          <w:p w14:paraId="1429A684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3827" w:type="dxa"/>
          </w:tcPr>
          <w:p w14:paraId="1CE5E06F" w14:textId="77777777" w:rsidR="00CB0870" w:rsidRPr="00D52EB8" w:rsidRDefault="00F61C5A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Razvoj digitalnih kompetencija</w:t>
            </w:r>
          </w:p>
        </w:tc>
      </w:tr>
      <w:tr w:rsidR="00CB0870" w:rsidRPr="00D52EB8" w14:paraId="076A741F" w14:textId="77777777" w:rsidTr="00D9666D">
        <w:tc>
          <w:tcPr>
            <w:tcW w:w="7763" w:type="dxa"/>
          </w:tcPr>
          <w:p w14:paraId="5978E6AC" w14:textId="77777777" w:rsidR="00CB0870" w:rsidRPr="00D52EB8" w:rsidRDefault="00CB0870" w:rsidP="00CB0870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</w:p>
        </w:tc>
        <w:tc>
          <w:tcPr>
            <w:tcW w:w="2126" w:type="dxa"/>
          </w:tcPr>
          <w:p w14:paraId="0E364900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3827" w:type="dxa"/>
          </w:tcPr>
          <w:p w14:paraId="539B49C9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IKT kultura</w:t>
            </w:r>
          </w:p>
        </w:tc>
      </w:tr>
      <w:tr w:rsidR="00CB0870" w:rsidRPr="00D52EB8" w14:paraId="72BB357C" w14:textId="77777777" w:rsidTr="00D9666D">
        <w:tc>
          <w:tcPr>
            <w:tcW w:w="7763" w:type="dxa"/>
          </w:tcPr>
          <w:p w14:paraId="19F58369" w14:textId="77777777" w:rsidR="00CB0870" w:rsidRPr="00D52EB8" w:rsidRDefault="00CB0870" w:rsidP="00CB0870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</w:p>
        </w:tc>
        <w:tc>
          <w:tcPr>
            <w:tcW w:w="2126" w:type="dxa"/>
          </w:tcPr>
          <w:p w14:paraId="7ABF04D2" w14:textId="77777777" w:rsidR="00CB0870" w:rsidRPr="00D52EB8" w:rsidRDefault="00CB0870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</w:p>
        </w:tc>
        <w:tc>
          <w:tcPr>
            <w:tcW w:w="3827" w:type="dxa"/>
          </w:tcPr>
          <w:p w14:paraId="0D28D68A" w14:textId="77777777" w:rsidR="00CB0870" w:rsidRPr="00D52EB8" w:rsidRDefault="00CB0870" w:rsidP="00CB0870">
            <w:pPr>
              <w:numPr>
                <w:ilvl w:val="0"/>
                <w:numId w:val="19"/>
              </w:numPr>
              <w:ind w:left="284" w:hanging="284"/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IKT infrastruktura</w:t>
            </w:r>
          </w:p>
        </w:tc>
      </w:tr>
    </w:tbl>
    <w:p w14:paraId="12FFCF95" w14:textId="77777777" w:rsidR="00D949EE" w:rsidRPr="00D52EB8" w:rsidRDefault="00D949EE" w:rsidP="00D949EE">
      <w:pPr>
        <w:rPr>
          <w:rFonts w:ascii="Arial" w:hAnsi="Arial" w:cs="Arial"/>
          <w:i/>
          <w:lang w:val="hr-HR"/>
        </w:rPr>
      </w:pPr>
      <w:r w:rsidRPr="00D52EB8">
        <w:rPr>
          <w:rFonts w:ascii="Arial" w:hAnsi="Arial" w:cs="Arial"/>
          <w:i/>
          <w:sz w:val="20"/>
          <w:szCs w:val="18"/>
          <w:lang w:val="hr-HR" w:eastAsia="en-GB"/>
        </w:rPr>
        <w:t>[Po potrebi dodajte još redaka…</w:t>
      </w:r>
      <w:r w:rsidR="00151BDF" w:rsidRPr="00D52EB8">
        <w:rPr>
          <w:rFonts w:ascii="Arial" w:hAnsi="Arial" w:cs="Arial"/>
          <w:i/>
          <w:sz w:val="20"/>
          <w:szCs w:val="18"/>
          <w:lang w:val="hr-HR" w:eastAsia="en-GB"/>
        </w:rPr>
        <w:t>!</w:t>
      </w:r>
      <w:r w:rsidRPr="00D52EB8">
        <w:rPr>
          <w:rFonts w:ascii="Arial" w:hAnsi="Arial" w:cs="Arial"/>
          <w:i/>
          <w:sz w:val="20"/>
          <w:szCs w:val="18"/>
          <w:lang w:val="hr-HR" w:eastAsia="en-GB"/>
        </w:rPr>
        <w:t>]</w:t>
      </w:r>
    </w:p>
    <w:p w14:paraId="7ACB5294" w14:textId="77777777" w:rsidR="009B49CE" w:rsidRPr="00D52EB8" w:rsidRDefault="009B49CE" w:rsidP="00394E42">
      <w:pPr>
        <w:rPr>
          <w:rFonts w:ascii="Arial" w:hAnsi="Arial" w:cs="Arial"/>
          <w:lang w:val="hr-HR"/>
        </w:rPr>
      </w:pPr>
    </w:p>
    <w:p w14:paraId="652BF498" w14:textId="77777777" w:rsidR="004C3EED" w:rsidRPr="00D52EB8" w:rsidRDefault="004C3EED" w:rsidP="00394E42">
      <w:pPr>
        <w:rPr>
          <w:rFonts w:ascii="Arial" w:hAnsi="Arial" w:cs="Arial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2970"/>
        <w:gridCol w:w="1890"/>
        <w:gridCol w:w="2070"/>
        <w:gridCol w:w="2147"/>
        <w:gridCol w:w="2551"/>
      </w:tblGrid>
      <w:tr w:rsidR="00394E42" w:rsidRPr="00D52EB8" w14:paraId="34A7287D" w14:textId="77777777" w:rsidTr="00D12335">
        <w:trPr>
          <w:trHeight w:val="570"/>
        </w:trPr>
        <w:tc>
          <w:tcPr>
            <w:tcW w:w="13716" w:type="dxa"/>
            <w:gridSpan w:val="6"/>
            <w:tcBorders>
              <w:bottom w:val="single" w:sz="4" w:space="0" w:color="auto"/>
            </w:tcBorders>
            <w:shd w:val="clear" w:color="auto" w:fill="9CC2E5"/>
          </w:tcPr>
          <w:p w14:paraId="62535CBC" w14:textId="77777777" w:rsidR="00394E42" w:rsidRPr="00D52EB8" w:rsidRDefault="00394E42" w:rsidP="00394E42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lastRenderedPageBreak/>
              <w:t>Operacionalizacija strateških ciljeva</w:t>
            </w:r>
          </w:p>
          <w:p w14:paraId="33197941" w14:textId="129D450E" w:rsidR="00394E42" w:rsidRPr="00D52EB8" w:rsidRDefault="00394E42" w:rsidP="00394E42">
            <w:pPr>
              <w:spacing w:line="240" w:lineRule="auto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Nakon </w:t>
            </w:r>
            <w:r w:rsidR="006B16DD" w:rsidRPr="00D52EB8">
              <w:rPr>
                <w:rFonts w:ascii="Arial" w:hAnsi="Arial" w:cs="Arial"/>
                <w:lang w:val="hr-HR"/>
              </w:rPr>
              <w:t>definiranja</w:t>
            </w:r>
            <w:r w:rsidRPr="00D52EB8">
              <w:rPr>
                <w:rFonts w:ascii="Arial" w:hAnsi="Arial" w:cs="Arial"/>
                <w:lang w:val="hr-HR"/>
              </w:rPr>
              <w:t xml:space="preserve"> strateških ciljeva za ostvarenja strateških postignuća,</w:t>
            </w:r>
            <w:r w:rsidR="009B49CE" w:rsidRPr="00D52EB8">
              <w:rPr>
                <w:rFonts w:ascii="Arial" w:hAnsi="Arial" w:cs="Arial"/>
                <w:lang w:val="hr-HR"/>
              </w:rPr>
              <w:t xml:space="preserve"> potrebno je provesti operacion</w:t>
            </w:r>
            <w:r w:rsidRPr="00D52EB8">
              <w:rPr>
                <w:rFonts w:ascii="Arial" w:hAnsi="Arial" w:cs="Arial"/>
                <w:lang w:val="hr-HR"/>
              </w:rPr>
              <w:t>alizaciju cilj</w:t>
            </w:r>
            <w:r w:rsidR="009B49CE" w:rsidRPr="00D52EB8">
              <w:rPr>
                <w:rFonts w:ascii="Arial" w:hAnsi="Arial" w:cs="Arial"/>
                <w:lang w:val="hr-HR"/>
              </w:rPr>
              <w:t>e</w:t>
            </w:r>
            <w:r w:rsidRPr="00D52EB8">
              <w:rPr>
                <w:rFonts w:ascii="Arial" w:hAnsi="Arial" w:cs="Arial"/>
                <w:lang w:val="hr-HR"/>
              </w:rPr>
              <w:t xml:space="preserve">va. Operacionalizacija strateških ciljeva se provodi </w:t>
            </w:r>
            <w:r w:rsidR="00F61C5A" w:rsidRPr="00D52EB8">
              <w:rPr>
                <w:rFonts w:ascii="Arial" w:hAnsi="Arial" w:cs="Arial"/>
                <w:lang w:val="hr-HR"/>
              </w:rPr>
              <w:t>sljedećim koracim</w:t>
            </w:r>
            <w:r w:rsidRPr="00D52EB8">
              <w:rPr>
                <w:rFonts w:ascii="Arial" w:hAnsi="Arial" w:cs="Arial"/>
                <w:lang w:val="hr-HR"/>
              </w:rPr>
              <w:t>a:</w:t>
            </w:r>
          </w:p>
          <w:p w14:paraId="734D8E19" w14:textId="77777777"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</w:t>
            </w:r>
            <w:r w:rsidR="00394E42" w:rsidRPr="00D52EB8">
              <w:rPr>
                <w:rFonts w:ascii="Arial" w:hAnsi="Arial" w:cs="Arial"/>
                <w:lang w:val="hr-HR"/>
              </w:rPr>
              <w:t>dre</w:t>
            </w:r>
            <w:r w:rsidRPr="00D52EB8">
              <w:rPr>
                <w:rFonts w:ascii="Arial" w:hAnsi="Arial" w:cs="Arial"/>
                <w:lang w:val="hr-HR"/>
              </w:rPr>
              <w:t xml:space="preserve">đivanje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aktivnosti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kojima </w:t>
            </w:r>
            <w:r w:rsidRPr="00D52EB8">
              <w:rPr>
                <w:rFonts w:ascii="Arial" w:hAnsi="Arial" w:cs="Arial"/>
                <w:lang w:val="hr-HR"/>
              </w:rPr>
              <w:t>će se strateški cilj ostvariti</w:t>
            </w:r>
          </w:p>
          <w:p w14:paraId="01514CF9" w14:textId="77777777"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dređiv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Pr="00D52EB8">
              <w:rPr>
                <w:rFonts w:ascii="Arial" w:hAnsi="Arial" w:cs="Arial"/>
                <w:b/>
                <w:lang w:val="hr-HR"/>
              </w:rPr>
              <w:t>mehanizama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 xml:space="preserve"> praćenja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razine ostvarenja cilja (</w:t>
            </w:r>
            <w:r w:rsidR="00025E83" w:rsidRPr="00D52EB8">
              <w:rPr>
                <w:rFonts w:ascii="Arial" w:hAnsi="Arial" w:cs="Arial"/>
                <w:lang w:val="hr-HR"/>
              </w:rPr>
              <w:t xml:space="preserve">ključni pokazatelji uspješnosti, 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engl. </w:t>
            </w:r>
            <w:r w:rsidR="00394E42" w:rsidRPr="00D52EB8">
              <w:rPr>
                <w:rFonts w:ascii="Arial" w:hAnsi="Arial" w:cs="Arial"/>
                <w:i/>
                <w:lang w:val="hr-HR"/>
              </w:rPr>
              <w:t>key performance indicators, KPI</w:t>
            </w:r>
            <w:r w:rsidRPr="00D52EB8">
              <w:rPr>
                <w:rFonts w:ascii="Arial" w:hAnsi="Arial" w:cs="Arial"/>
                <w:lang w:val="hr-HR"/>
              </w:rPr>
              <w:t>)</w:t>
            </w:r>
          </w:p>
          <w:p w14:paraId="2702918C" w14:textId="77777777"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stavlj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rokov</w:t>
            </w:r>
            <w:r w:rsidRPr="00D52EB8">
              <w:rPr>
                <w:rFonts w:ascii="Arial" w:hAnsi="Arial" w:cs="Arial"/>
                <w:b/>
                <w:lang w:val="hr-HR"/>
              </w:rPr>
              <w:t>a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u kojima je potrebno provesti ak</w:t>
            </w:r>
            <w:r w:rsidRPr="00D52EB8">
              <w:rPr>
                <w:rFonts w:ascii="Arial" w:hAnsi="Arial" w:cs="Arial"/>
                <w:lang w:val="hr-HR"/>
              </w:rPr>
              <w:t>tivnosti ostvarenja strategije</w:t>
            </w:r>
          </w:p>
          <w:p w14:paraId="28967E54" w14:textId="77777777" w:rsidR="00394E42" w:rsidRPr="00D52EB8" w:rsidRDefault="00394E42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dre</w:t>
            </w:r>
            <w:r w:rsidR="00F61C5A" w:rsidRPr="00D52EB8">
              <w:rPr>
                <w:rFonts w:ascii="Arial" w:hAnsi="Arial" w:cs="Arial"/>
                <w:lang w:val="hr-HR"/>
              </w:rPr>
              <w:t xml:space="preserve">đivanje </w:t>
            </w:r>
            <w:r w:rsidR="00F61C5A" w:rsidRPr="00D52EB8">
              <w:rPr>
                <w:rFonts w:ascii="Arial" w:hAnsi="Arial" w:cs="Arial"/>
                <w:b/>
                <w:lang w:val="hr-HR"/>
              </w:rPr>
              <w:t>nositelja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 aktivnosti</w:t>
            </w:r>
          </w:p>
          <w:p w14:paraId="30793306" w14:textId="77777777" w:rsidR="00394E42" w:rsidRPr="00D52EB8" w:rsidRDefault="00F61C5A" w:rsidP="00F61C5A">
            <w:pPr>
              <w:numPr>
                <w:ilvl w:val="0"/>
                <w:numId w:val="34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lociranje ili predviđ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resurs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a </w:t>
            </w:r>
            <w:r w:rsidR="00394E42" w:rsidRPr="00D52EB8">
              <w:rPr>
                <w:rFonts w:ascii="Arial" w:hAnsi="Arial" w:cs="Arial"/>
                <w:lang w:val="hr-HR"/>
              </w:rPr>
              <w:t>potre</w:t>
            </w:r>
            <w:r w:rsidRPr="00D52EB8">
              <w:rPr>
                <w:rFonts w:ascii="Arial" w:hAnsi="Arial" w:cs="Arial"/>
                <w:lang w:val="hr-HR"/>
              </w:rPr>
              <w:t>bnih za ostvare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aktivnosti.</w:t>
            </w:r>
          </w:p>
        </w:tc>
      </w:tr>
      <w:tr w:rsidR="00CB0870" w:rsidRPr="00D52EB8" w14:paraId="2045F1C1" w14:textId="77777777" w:rsidTr="00635C98">
        <w:tblPrEx>
          <w:tblLook w:val="0000" w:firstRow="0" w:lastRow="0" w:firstColumn="0" w:lastColumn="0" w:noHBand="0" w:noVBand="0"/>
        </w:tblPrEx>
        <w:trPr>
          <w:tblHeader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0BC90131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</w:t>
            </w:r>
            <w:r w:rsidR="00394E42" w:rsidRPr="00D52EB8">
              <w:rPr>
                <w:rFonts w:ascii="Arial" w:hAnsi="Arial" w:cs="Arial"/>
                <w:lang w:val="hr-HR"/>
              </w:rPr>
              <w:t>znaka i naziv strateškog cilja</w:t>
            </w:r>
          </w:p>
        </w:tc>
        <w:tc>
          <w:tcPr>
            <w:tcW w:w="297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393F725B" w14:textId="77777777" w:rsidR="00CB0870" w:rsidRPr="00D52EB8" w:rsidRDefault="00CB0870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5212DC12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207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389179F4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Rokovi</w:t>
            </w:r>
          </w:p>
        </w:tc>
        <w:tc>
          <w:tcPr>
            <w:tcW w:w="2147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40005032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67115DBC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CB0870" w:rsidRPr="00D52EB8" w14:paraId="3669CA38" w14:textId="77777777" w:rsidTr="00635C98">
        <w:tblPrEx>
          <w:tblLook w:val="0000" w:firstRow="0" w:lastRow="0" w:firstColumn="0" w:lastColumn="0" w:noHBand="0" w:noVBand="0"/>
        </w:tblPrEx>
        <w:trPr>
          <w:trHeight w:val="489"/>
        </w:trPr>
        <w:tc>
          <w:tcPr>
            <w:tcW w:w="2088" w:type="dxa"/>
            <w:vMerge w:val="restart"/>
            <w:shd w:val="clear" w:color="auto" w:fill="FFFFFF"/>
            <w:vAlign w:val="center"/>
          </w:tcPr>
          <w:p w14:paraId="365847A4" w14:textId="64887DFB" w:rsidR="00CB0870" w:rsidRPr="00D52EB8" w:rsidRDefault="00CB0870" w:rsidP="006B16DD">
            <w:pPr>
              <w:numPr>
                <w:ilvl w:val="0"/>
                <w:numId w:val="37"/>
              </w:numPr>
              <w:spacing w:line="240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SC1: </w:t>
            </w:r>
            <w:r w:rsidR="006B16DD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Potrebno je povećati udio digitalnih obrazovnih sadržaja s 2% na 4% u školskoj godini 2018./2019.</w:t>
            </w:r>
          </w:p>
          <w:p w14:paraId="73C11FD6" w14:textId="77777777" w:rsidR="002D08AF" w:rsidRPr="00D52EB8" w:rsidRDefault="00F61C5A" w:rsidP="00635C98">
            <w:pPr>
              <w:spacing w:line="240" w:lineRule="auto"/>
              <w:ind w:left="360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[N</w:t>
            </w:r>
            <w:r w:rsidR="002D08A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akon unosa ciljeva za vašu školu, primjere je potrebno izbrisati</w:t>
            </w:r>
            <w:r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.</w:t>
            </w:r>
            <w:r w:rsidR="002D08AF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]</w:t>
            </w:r>
          </w:p>
        </w:tc>
        <w:tc>
          <w:tcPr>
            <w:tcW w:w="2970" w:type="dxa"/>
            <w:shd w:val="clear" w:color="auto" w:fill="FFFFFF"/>
            <w:vAlign w:val="center"/>
          </w:tcPr>
          <w:p w14:paraId="52EF5CF6" w14:textId="77777777" w:rsidR="00BE6103" w:rsidRPr="00D52EB8" w:rsidRDefault="00FC72BE" w:rsidP="00FC72BE">
            <w:pPr>
              <w:pStyle w:val="LightGrid-Accent31"/>
              <w:numPr>
                <w:ilvl w:val="0"/>
                <w:numId w:val="28"/>
              </w:numPr>
              <w:tabs>
                <w:tab w:val="left" w:pos="163"/>
              </w:tabs>
              <w:spacing w:after="0"/>
              <w:rPr>
                <w:rFonts w:ascii="Arial" w:eastAsia="Calibri" w:hAnsi="Arial" w:cs="Arial"/>
                <w:lang w:val="hr-HR"/>
              </w:rPr>
            </w:pPr>
            <w:r w:rsidRPr="00D52EB8">
              <w:rPr>
                <w:rFonts w:ascii="Arial" w:eastAsia="Calibri" w:hAnsi="Arial" w:cs="Arial"/>
                <w:lang w:val="hr-HR"/>
              </w:rPr>
              <w:t xml:space="preserve">Uvođenjem novih digitalnih obrazovnih sadržaja </w:t>
            </w:r>
            <w:r w:rsidR="00BE6103" w:rsidRPr="00D52EB8">
              <w:rPr>
                <w:rFonts w:ascii="Arial" w:eastAsia="Calibri" w:hAnsi="Arial" w:cs="Arial"/>
                <w:lang w:val="hr-HR"/>
              </w:rPr>
              <w:t xml:space="preserve">treba </w:t>
            </w:r>
            <w:r w:rsidRPr="00D52EB8">
              <w:rPr>
                <w:rFonts w:ascii="Arial" w:eastAsia="Calibri" w:hAnsi="Arial" w:cs="Arial"/>
                <w:lang w:val="hr-HR"/>
              </w:rPr>
              <w:t xml:space="preserve">primijeniti suvremene </w:t>
            </w:r>
          </w:p>
          <w:p w14:paraId="43CE2BE6" w14:textId="77777777" w:rsidR="00CB0870" w:rsidRPr="00D52EB8" w:rsidRDefault="00FC72BE" w:rsidP="00BE6103">
            <w:pPr>
              <w:pStyle w:val="LightGrid-Accent31"/>
              <w:tabs>
                <w:tab w:val="left" w:pos="163"/>
              </w:tabs>
              <w:spacing w:after="0"/>
              <w:ind w:left="360"/>
              <w:rPr>
                <w:rFonts w:ascii="Arial" w:eastAsia="Calibri" w:hAnsi="Arial" w:cs="Arial"/>
                <w:lang w:val="hr-HR"/>
              </w:rPr>
            </w:pPr>
            <w:r w:rsidRPr="00D52EB8">
              <w:rPr>
                <w:rFonts w:ascii="Arial" w:eastAsia="Calibri" w:hAnsi="Arial" w:cs="Arial"/>
                <w:lang w:val="hr-HR"/>
              </w:rPr>
              <w:t>IKT-e za poučavanje nastave iz Prirode i društva</w:t>
            </w:r>
            <w:r w:rsidR="00EF1403" w:rsidRPr="00D52EB8">
              <w:rPr>
                <w:rFonts w:ascii="Arial" w:eastAsia="Calibri" w:hAnsi="Arial" w:cs="Arial"/>
                <w:lang w:val="hr-HR"/>
              </w:rPr>
              <w:t>.</w:t>
            </w:r>
          </w:p>
        </w:tc>
        <w:tc>
          <w:tcPr>
            <w:tcW w:w="1890" w:type="dxa"/>
            <w:shd w:val="clear" w:color="auto" w:fill="FFFFFF"/>
            <w:vAlign w:val="center"/>
          </w:tcPr>
          <w:p w14:paraId="5776EAEC" w14:textId="77777777" w:rsidR="00CB0870" w:rsidRPr="00D52EB8" w:rsidRDefault="00CB0870" w:rsidP="00FC72BE">
            <w:pPr>
              <w:pStyle w:val="LightGrid-Accent31"/>
              <w:numPr>
                <w:ilvl w:val="0"/>
                <w:numId w:val="20"/>
              </w:numPr>
              <w:tabs>
                <w:tab w:val="left" w:pos="163"/>
              </w:tabs>
              <w:spacing w:after="0"/>
              <w:ind w:left="163" w:hanging="142"/>
              <w:rPr>
                <w:rFonts w:ascii="Arial" w:eastAsia="Calibri" w:hAnsi="Arial" w:cs="Arial"/>
                <w:lang w:val="hr-HR"/>
              </w:rPr>
            </w:pPr>
            <w:r w:rsidRPr="00D52EB8">
              <w:rPr>
                <w:rFonts w:ascii="Arial" w:eastAsia="Calibri" w:hAnsi="Arial" w:cs="Arial"/>
                <w:lang w:val="hr-HR"/>
              </w:rPr>
              <w:t xml:space="preserve">Broj </w:t>
            </w:r>
            <w:r w:rsidR="00B97EA2" w:rsidRPr="00D52EB8">
              <w:rPr>
                <w:rFonts w:ascii="Arial" w:eastAsia="Calibri" w:hAnsi="Arial" w:cs="Arial"/>
                <w:lang w:val="hr-HR"/>
              </w:rPr>
              <w:t xml:space="preserve">nastavnih cjelina koje su obrađene uz pomoć digitalnih </w:t>
            </w:r>
            <w:r w:rsidR="00FC72BE" w:rsidRPr="00D52EB8">
              <w:rPr>
                <w:rFonts w:ascii="Arial" w:eastAsia="Calibri" w:hAnsi="Arial" w:cs="Arial"/>
                <w:lang w:val="hr-HR"/>
              </w:rPr>
              <w:t>obrazovnih</w:t>
            </w:r>
            <w:r w:rsidR="00B97EA2" w:rsidRPr="00D52EB8">
              <w:rPr>
                <w:rFonts w:ascii="Arial" w:eastAsia="Calibri" w:hAnsi="Arial" w:cs="Arial"/>
                <w:lang w:val="hr-HR"/>
              </w:rPr>
              <w:t xml:space="preserve"> sadržaja</w:t>
            </w:r>
            <w:r w:rsidR="00F61C5A" w:rsidRPr="00D52EB8">
              <w:rPr>
                <w:rFonts w:ascii="Arial" w:eastAsia="Calibri" w:hAnsi="Arial" w:cs="Arial"/>
                <w:lang w:val="hr-HR"/>
              </w:rPr>
              <w:t>.</w:t>
            </w:r>
          </w:p>
        </w:tc>
        <w:tc>
          <w:tcPr>
            <w:tcW w:w="2070" w:type="dxa"/>
            <w:shd w:val="clear" w:color="auto" w:fill="FFFFFF"/>
            <w:vAlign w:val="center"/>
          </w:tcPr>
          <w:p w14:paraId="081F4DCF" w14:textId="77777777" w:rsidR="00CB0870" w:rsidRPr="00D52EB8" w:rsidRDefault="00CB0870" w:rsidP="008B0E9F">
            <w:pPr>
              <w:spacing w:line="240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Do </w:t>
            </w:r>
            <w:r w:rsidR="00FC72BE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kraja </w:t>
            </w: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14:paraId="33F8AB28" w14:textId="77777777" w:rsidR="00CB0870" w:rsidRPr="00D52EB8" w:rsidRDefault="004C3EED" w:rsidP="00B97EA2">
            <w:pPr>
              <w:spacing w:line="240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Nastavnik (razredna nastava)</w:t>
            </w:r>
            <w:r w:rsidR="00F61C5A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.</w:t>
            </w:r>
          </w:p>
        </w:tc>
        <w:tc>
          <w:tcPr>
            <w:tcW w:w="2551" w:type="dxa"/>
            <w:shd w:val="clear" w:color="auto" w:fill="FFFFFF"/>
            <w:vAlign w:val="center"/>
          </w:tcPr>
          <w:p w14:paraId="65CAF6C5" w14:textId="77777777" w:rsidR="00CB0870" w:rsidRPr="00D52EB8" w:rsidRDefault="00FC72BE" w:rsidP="00FC72BE">
            <w:pPr>
              <w:spacing w:line="240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Digitalni obrazovni</w:t>
            </w:r>
            <w:r w:rsidR="00B97EA2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 sadržaji za predmet Priroda i društvo</w:t>
            </w:r>
            <w:r w:rsidR="00F61C5A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.</w:t>
            </w:r>
          </w:p>
        </w:tc>
      </w:tr>
      <w:tr w:rsidR="00CB0870" w:rsidRPr="00D52EB8" w14:paraId="718850C9" w14:textId="77777777" w:rsidTr="00635C98">
        <w:tblPrEx>
          <w:tblLook w:val="0000" w:firstRow="0" w:lastRow="0" w:firstColumn="0" w:lastColumn="0" w:noHBand="0" w:noVBand="0"/>
        </w:tblPrEx>
        <w:trPr>
          <w:trHeight w:val="603"/>
        </w:trPr>
        <w:tc>
          <w:tcPr>
            <w:tcW w:w="2088" w:type="dxa"/>
            <w:vMerge/>
            <w:shd w:val="clear" w:color="auto" w:fill="FFFFFF"/>
            <w:vAlign w:val="center"/>
          </w:tcPr>
          <w:p w14:paraId="137F9A57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22"/>
                <w:szCs w:val="22"/>
                <w:lang w:val="hr-HR"/>
              </w:rPr>
            </w:pPr>
          </w:p>
        </w:tc>
        <w:tc>
          <w:tcPr>
            <w:tcW w:w="2970" w:type="dxa"/>
            <w:shd w:val="clear" w:color="auto" w:fill="FFFFFF"/>
            <w:vAlign w:val="center"/>
          </w:tcPr>
          <w:p w14:paraId="2150C6D6" w14:textId="77777777" w:rsidR="00CB0870" w:rsidRPr="00D52EB8" w:rsidRDefault="00CB0870" w:rsidP="00CB0870">
            <w:pPr>
              <w:pStyle w:val="LightGrid-Accent31"/>
              <w:numPr>
                <w:ilvl w:val="0"/>
                <w:numId w:val="20"/>
              </w:numPr>
              <w:tabs>
                <w:tab w:val="left" w:pos="163"/>
              </w:tabs>
              <w:spacing w:before="120" w:after="0" w:line="288" w:lineRule="auto"/>
              <w:ind w:left="163" w:hanging="142"/>
              <w:rPr>
                <w:rFonts w:ascii="Arial" w:eastAsia="Calibri" w:hAnsi="Arial" w:cs="Arial"/>
                <w:lang w:val="hr-HR"/>
              </w:rPr>
            </w:pPr>
            <w:r w:rsidRPr="00D52EB8">
              <w:rPr>
                <w:rFonts w:ascii="Arial" w:eastAsia="Calibri" w:hAnsi="Arial" w:cs="Arial"/>
                <w:lang w:val="hr-HR"/>
              </w:rPr>
              <w:t xml:space="preserve">Na nastavi informatike </w:t>
            </w:r>
            <w:r w:rsidR="00BE6103" w:rsidRPr="00D52EB8">
              <w:rPr>
                <w:rFonts w:ascii="Arial" w:eastAsia="Calibri" w:hAnsi="Arial" w:cs="Arial"/>
                <w:lang w:val="hr-HR"/>
              </w:rPr>
              <w:t xml:space="preserve">treba </w:t>
            </w:r>
            <w:r w:rsidRPr="00D52EB8">
              <w:rPr>
                <w:rFonts w:ascii="Arial" w:eastAsia="Calibri" w:hAnsi="Arial" w:cs="Arial"/>
                <w:lang w:val="hr-HR"/>
              </w:rPr>
              <w:t>razviti prototip jedinstvenog repozitorija digitalnih sadržaja (e-Portfelj)</w:t>
            </w:r>
            <w:r w:rsidR="00B97EA2" w:rsidRPr="00D52EB8">
              <w:rPr>
                <w:rFonts w:ascii="Arial" w:eastAsia="Calibri" w:hAnsi="Arial" w:cs="Arial"/>
                <w:lang w:val="hr-HR"/>
              </w:rPr>
              <w:t xml:space="preserve"> za bar 2% predmeta</w:t>
            </w:r>
            <w:r w:rsidR="00EF1403" w:rsidRPr="00D52EB8">
              <w:rPr>
                <w:rFonts w:ascii="Arial" w:eastAsia="Calibri" w:hAnsi="Arial" w:cs="Arial"/>
                <w:lang w:val="hr-HR"/>
              </w:rPr>
              <w:t>.</w:t>
            </w:r>
          </w:p>
        </w:tc>
        <w:tc>
          <w:tcPr>
            <w:tcW w:w="1890" w:type="dxa"/>
            <w:shd w:val="clear" w:color="auto" w:fill="FFFFFF"/>
            <w:vAlign w:val="center"/>
          </w:tcPr>
          <w:p w14:paraId="32E8C14E" w14:textId="77777777" w:rsidR="00CB0870" w:rsidRPr="00D52EB8" w:rsidRDefault="00B97EA2" w:rsidP="00B97EA2">
            <w:pPr>
              <w:pStyle w:val="LightGrid-Accent31"/>
              <w:numPr>
                <w:ilvl w:val="0"/>
                <w:numId w:val="20"/>
              </w:numPr>
              <w:tabs>
                <w:tab w:val="left" w:pos="163"/>
              </w:tabs>
              <w:spacing w:before="120" w:after="0" w:line="288" w:lineRule="auto"/>
              <w:ind w:left="163" w:hanging="142"/>
              <w:rPr>
                <w:rFonts w:ascii="Arial" w:eastAsia="Calibri" w:hAnsi="Arial" w:cs="Arial"/>
                <w:lang w:val="hr-HR"/>
              </w:rPr>
            </w:pPr>
            <w:r w:rsidRPr="00D52EB8">
              <w:rPr>
                <w:rFonts w:ascii="Arial" w:eastAsia="Calibri" w:hAnsi="Arial" w:cs="Arial"/>
                <w:lang w:val="hr-HR"/>
              </w:rPr>
              <w:t>Broj predme</w:t>
            </w:r>
            <w:r w:rsidR="00BE6103" w:rsidRPr="00D52EB8">
              <w:rPr>
                <w:rFonts w:ascii="Arial" w:eastAsia="Calibri" w:hAnsi="Arial" w:cs="Arial"/>
                <w:lang w:val="hr-HR"/>
              </w:rPr>
              <w:t xml:space="preserve">ta koji imaju središnji </w:t>
            </w:r>
            <w:r w:rsidR="00CB0870" w:rsidRPr="00D52EB8">
              <w:rPr>
                <w:rFonts w:ascii="Arial" w:eastAsia="Calibri" w:hAnsi="Arial" w:cs="Arial"/>
                <w:lang w:val="hr-HR"/>
              </w:rPr>
              <w:t>repozitorij digitalnih sadržaja</w:t>
            </w:r>
            <w:r w:rsidR="00F61C5A" w:rsidRPr="00D52EB8">
              <w:rPr>
                <w:rFonts w:ascii="Arial" w:eastAsia="Calibri" w:hAnsi="Arial" w:cs="Arial"/>
                <w:lang w:val="hr-HR"/>
              </w:rPr>
              <w:t>.</w:t>
            </w:r>
          </w:p>
        </w:tc>
        <w:tc>
          <w:tcPr>
            <w:tcW w:w="2070" w:type="dxa"/>
            <w:shd w:val="clear" w:color="auto" w:fill="FFFFFF"/>
            <w:vAlign w:val="center"/>
          </w:tcPr>
          <w:p w14:paraId="264CA4B4" w14:textId="77777777" w:rsidR="00CB0870" w:rsidRPr="00D52EB8" w:rsidRDefault="00CB0870" w:rsidP="008B0E9F">
            <w:pPr>
              <w:spacing w:before="120" w:line="288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Do </w:t>
            </w:r>
            <w:r w:rsidR="00EF1403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kraja školske godine 2018./ 2019</w:t>
            </w: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14:paraId="65575F49" w14:textId="77777777" w:rsidR="00CB0870" w:rsidRPr="00D52EB8" w:rsidRDefault="004C3EED" w:rsidP="00EF1403">
            <w:pPr>
              <w:spacing w:before="120" w:line="288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Nastavnik informatike</w:t>
            </w:r>
            <w:r w:rsidR="00EF1403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 /</w:t>
            </w:r>
            <w:r w:rsidR="00B97EA2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 xml:space="preserve"> nastavnici</w:t>
            </w:r>
            <w:r w:rsidR="00F61C5A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.</w:t>
            </w:r>
          </w:p>
        </w:tc>
        <w:tc>
          <w:tcPr>
            <w:tcW w:w="2551" w:type="dxa"/>
            <w:shd w:val="clear" w:color="auto" w:fill="FFFFFF"/>
            <w:vAlign w:val="center"/>
          </w:tcPr>
          <w:p w14:paraId="63EF61D0" w14:textId="77777777" w:rsidR="00CB0870" w:rsidRPr="00D52EB8" w:rsidRDefault="00CB0870" w:rsidP="008B0E9F">
            <w:pPr>
              <w:spacing w:before="120" w:line="288" w:lineRule="auto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Komunikacijska infrastruktura, jedinstven registar učenika, jedinstven registar djelatnika</w:t>
            </w:r>
            <w:r w:rsidR="00F61C5A" w:rsidRPr="00D52EB8">
              <w:rPr>
                <w:rFonts w:ascii="Arial" w:eastAsia="Calibri" w:hAnsi="Arial" w:cs="Arial"/>
                <w:sz w:val="22"/>
                <w:szCs w:val="22"/>
                <w:lang w:val="hr-HR"/>
              </w:rPr>
              <w:t>.</w:t>
            </w:r>
          </w:p>
        </w:tc>
      </w:tr>
      <w:tr w:rsidR="00CB0870" w:rsidRPr="00D52EB8" w14:paraId="45A99FE7" w14:textId="77777777" w:rsidTr="00635C98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  <w:vAlign w:val="center"/>
          </w:tcPr>
          <w:p w14:paraId="15902243" w14:textId="77777777" w:rsidR="00CB0870" w:rsidRPr="00D52EB8" w:rsidRDefault="00394E42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 w:rsidRPr="00D52EB8"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  <w:t xml:space="preserve">SC1: </w:t>
            </w:r>
          </w:p>
        </w:tc>
        <w:tc>
          <w:tcPr>
            <w:tcW w:w="2970" w:type="dxa"/>
            <w:shd w:val="clear" w:color="auto" w:fill="FFFFFF"/>
            <w:vAlign w:val="center"/>
          </w:tcPr>
          <w:p w14:paraId="557F25E7" w14:textId="77777777" w:rsidR="00CB0870" w:rsidRPr="00D52EB8" w:rsidRDefault="00CB0870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1890" w:type="dxa"/>
            <w:shd w:val="clear" w:color="auto" w:fill="FFFFFF"/>
            <w:vAlign w:val="center"/>
          </w:tcPr>
          <w:p w14:paraId="09DDE64A" w14:textId="77777777" w:rsidR="00CB0870" w:rsidRPr="00D52EB8" w:rsidRDefault="00CB0870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070" w:type="dxa"/>
            <w:shd w:val="clear" w:color="auto" w:fill="FFFFFF"/>
            <w:vAlign w:val="center"/>
          </w:tcPr>
          <w:p w14:paraId="20D8506B" w14:textId="77777777" w:rsidR="00CB0870" w:rsidRPr="00D52EB8" w:rsidRDefault="00CB087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147" w:type="dxa"/>
            <w:shd w:val="clear" w:color="auto" w:fill="FFFFFF"/>
            <w:vAlign w:val="center"/>
          </w:tcPr>
          <w:p w14:paraId="2591E0CE" w14:textId="77777777" w:rsidR="00CB0870" w:rsidRPr="00D52EB8" w:rsidRDefault="00CB087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686A00B2" w14:textId="77777777" w:rsidR="00CB0870" w:rsidRPr="00D52EB8" w:rsidRDefault="00CB087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</w:tr>
      <w:tr w:rsidR="00394E42" w:rsidRPr="00D52EB8" w14:paraId="309C01EC" w14:textId="77777777" w:rsidTr="00635C98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  <w:vAlign w:val="center"/>
          </w:tcPr>
          <w:p w14:paraId="176848B2" w14:textId="77777777" w:rsidR="00394E42" w:rsidRPr="00D52EB8" w:rsidRDefault="00394E42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 w:rsidRPr="00D52EB8"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  <w:t>SC2:</w:t>
            </w:r>
          </w:p>
        </w:tc>
        <w:tc>
          <w:tcPr>
            <w:tcW w:w="2970" w:type="dxa"/>
            <w:shd w:val="clear" w:color="auto" w:fill="FFFFFF"/>
            <w:vAlign w:val="center"/>
          </w:tcPr>
          <w:p w14:paraId="16B99E19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1890" w:type="dxa"/>
            <w:shd w:val="clear" w:color="auto" w:fill="FFFFFF"/>
            <w:vAlign w:val="center"/>
          </w:tcPr>
          <w:p w14:paraId="69F2D8DB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070" w:type="dxa"/>
            <w:shd w:val="clear" w:color="auto" w:fill="FFFFFF"/>
            <w:vAlign w:val="center"/>
          </w:tcPr>
          <w:p w14:paraId="2476371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147" w:type="dxa"/>
            <w:shd w:val="clear" w:color="auto" w:fill="FFFFFF"/>
            <w:vAlign w:val="center"/>
          </w:tcPr>
          <w:p w14:paraId="662CCFB6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60296F34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</w:tr>
      <w:tr w:rsidR="00394E42" w:rsidRPr="00D52EB8" w14:paraId="2FA5C987" w14:textId="77777777" w:rsidTr="00635C98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  <w:vAlign w:val="center"/>
          </w:tcPr>
          <w:p w14:paraId="6C028104" w14:textId="77777777" w:rsidR="00394E42" w:rsidRPr="00D52EB8" w:rsidRDefault="00394E42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 w:rsidRPr="00D52EB8"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  <w:t>SC3:</w:t>
            </w:r>
          </w:p>
        </w:tc>
        <w:tc>
          <w:tcPr>
            <w:tcW w:w="2970" w:type="dxa"/>
            <w:shd w:val="clear" w:color="auto" w:fill="FFFFFF"/>
            <w:vAlign w:val="center"/>
          </w:tcPr>
          <w:p w14:paraId="371C5ED4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1890" w:type="dxa"/>
            <w:shd w:val="clear" w:color="auto" w:fill="FFFFFF"/>
            <w:vAlign w:val="center"/>
          </w:tcPr>
          <w:p w14:paraId="566EC5E7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070" w:type="dxa"/>
            <w:shd w:val="clear" w:color="auto" w:fill="FFFFFF"/>
            <w:vAlign w:val="center"/>
          </w:tcPr>
          <w:p w14:paraId="72AB156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147" w:type="dxa"/>
            <w:shd w:val="clear" w:color="auto" w:fill="FFFFFF"/>
            <w:vAlign w:val="center"/>
          </w:tcPr>
          <w:p w14:paraId="2861964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42CF8EC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</w:tr>
      <w:tr w:rsidR="00394E42" w:rsidRPr="00D52EB8" w14:paraId="188CB03F" w14:textId="77777777" w:rsidTr="00635C98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  <w:vAlign w:val="center"/>
          </w:tcPr>
          <w:p w14:paraId="06311A56" w14:textId="77777777" w:rsidR="00394E42" w:rsidRPr="00D52EB8" w:rsidRDefault="00394E42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 w:rsidRPr="00D52EB8"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  <w:t>SC4:</w:t>
            </w:r>
          </w:p>
        </w:tc>
        <w:tc>
          <w:tcPr>
            <w:tcW w:w="2970" w:type="dxa"/>
            <w:shd w:val="clear" w:color="auto" w:fill="FFFFFF"/>
            <w:vAlign w:val="center"/>
          </w:tcPr>
          <w:p w14:paraId="24CC0400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1890" w:type="dxa"/>
            <w:shd w:val="clear" w:color="auto" w:fill="FFFFFF"/>
            <w:vAlign w:val="center"/>
          </w:tcPr>
          <w:p w14:paraId="41C234AA" w14:textId="77777777" w:rsidR="00394E42" w:rsidRPr="00D52EB8" w:rsidRDefault="00394E42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070" w:type="dxa"/>
            <w:shd w:val="clear" w:color="auto" w:fill="FFFFFF"/>
            <w:vAlign w:val="center"/>
          </w:tcPr>
          <w:p w14:paraId="526B2E3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147" w:type="dxa"/>
            <w:shd w:val="clear" w:color="auto" w:fill="FFFFFF"/>
            <w:vAlign w:val="center"/>
          </w:tcPr>
          <w:p w14:paraId="74D96A6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14:paraId="53D474AB" w14:textId="77777777" w:rsidR="00394E42" w:rsidRPr="00D52EB8" w:rsidRDefault="00394E42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</w:p>
        </w:tc>
      </w:tr>
    </w:tbl>
    <w:p w14:paraId="6852187B" w14:textId="77777777" w:rsidR="00D949EE" w:rsidRPr="00D52EB8" w:rsidRDefault="00D949EE" w:rsidP="00D949EE">
      <w:pPr>
        <w:rPr>
          <w:rFonts w:ascii="Arial" w:hAnsi="Arial" w:cs="Arial"/>
          <w:i/>
          <w:lang w:val="hr-HR"/>
        </w:rPr>
      </w:pPr>
      <w:r w:rsidRPr="00D52EB8">
        <w:rPr>
          <w:rFonts w:ascii="Arial" w:hAnsi="Arial" w:cs="Arial"/>
          <w:i/>
          <w:sz w:val="20"/>
          <w:szCs w:val="18"/>
          <w:lang w:val="hr-HR" w:eastAsia="en-GB"/>
        </w:rPr>
        <w:t>[Po potrebi dodajte još redaka…]</w:t>
      </w:r>
    </w:p>
    <w:tbl>
      <w:tblPr>
        <w:tblW w:w="140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16"/>
        <w:gridCol w:w="2829"/>
        <w:gridCol w:w="2715"/>
        <w:gridCol w:w="2694"/>
        <w:gridCol w:w="2835"/>
      </w:tblGrid>
      <w:tr w:rsidR="009B49CE" w:rsidRPr="00D52EB8" w14:paraId="69416C62" w14:textId="77777777" w:rsidTr="000924CF">
        <w:trPr>
          <w:trHeight w:val="364"/>
        </w:trPr>
        <w:tc>
          <w:tcPr>
            <w:tcW w:w="1408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30821E58" w14:textId="77777777" w:rsidR="009B49CE" w:rsidRPr="00D52EB8" w:rsidRDefault="00AD3D00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lastRenderedPageBreak/>
              <w:br w:type="page"/>
            </w:r>
            <w:r w:rsidRPr="00D52EB8">
              <w:rPr>
                <w:rFonts w:ascii="Arial" w:hAnsi="Arial" w:cs="Arial"/>
                <w:lang w:val="hr-HR" w:eastAsia="en-GB"/>
              </w:rPr>
              <w:br w:type="page"/>
            </w:r>
            <w:r w:rsidR="009B49CE" w:rsidRPr="00D52EB8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4B0604" w:rsidRPr="00D52EB8">
              <w:rPr>
                <w:rFonts w:ascii="Arial" w:hAnsi="Arial" w:cs="Arial"/>
                <w:b/>
                <w:lang w:val="hr-HR"/>
              </w:rPr>
              <w:t>PRIMJENE IKT-A U PROCESIMA</w:t>
            </w:r>
            <w:r w:rsidR="009B49CE" w:rsidRPr="00D52EB8">
              <w:rPr>
                <w:rFonts w:ascii="Arial" w:hAnsi="Arial" w:cs="Arial"/>
                <w:b/>
                <w:lang w:val="hr-HR"/>
              </w:rPr>
              <w:t xml:space="preserve"> UČENJA I POUČAVANJA I POSLOVANJA ŠKOLE</w:t>
            </w:r>
          </w:p>
          <w:p w14:paraId="0AD2F2E2" w14:textId="3A1777F4" w:rsidR="00BC2064" w:rsidRPr="00D52EB8" w:rsidRDefault="00BC2064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Ukoliko rokove definiramo kratkoročno, odnosno unutar godinu dana, tada strateški plan pretvaramo u godišnji (akcijski) plan. Godišnje planove je potrebno pripremiti na temelju strateških planova stavljajući </w:t>
            </w:r>
            <w:r w:rsidR="001E4E46" w:rsidRPr="00D52EB8">
              <w:rPr>
                <w:rFonts w:ascii="Arial" w:hAnsi="Arial" w:cs="Arial"/>
                <w:lang w:val="hr-HR"/>
              </w:rPr>
              <w:t>naglasak</w:t>
            </w:r>
            <w:r w:rsidRPr="00D52EB8">
              <w:rPr>
                <w:rFonts w:ascii="Arial" w:hAnsi="Arial" w:cs="Arial"/>
                <w:lang w:val="hr-HR"/>
              </w:rPr>
              <w:t xml:space="preserve"> na prioritetna područja razvoja škole. Akcijskim planom identificiraju se konkretni k</w:t>
            </w:r>
            <w:r w:rsidR="0098236A" w:rsidRPr="00D52EB8">
              <w:rPr>
                <w:rFonts w:ascii="Arial" w:hAnsi="Arial" w:cs="Arial"/>
                <w:lang w:val="hr-HR"/>
              </w:rPr>
              <w:t>oraci koje je potrebno ostvari</w:t>
            </w:r>
            <w:r w:rsidRPr="00D52EB8">
              <w:rPr>
                <w:rFonts w:ascii="Arial" w:hAnsi="Arial" w:cs="Arial"/>
                <w:lang w:val="hr-HR"/>
              </w:rPr>
              <w:t xml:space="preserve">ti da bi se ostvarili strateški ciljevi. Oni su detaljni, a za svaki od prioriteta potrebno je dodatno odrediti ciljeve i aktivnosti. </w:t>
            </w:r>
          </w:p>
          <w:p w14:paraId="59BC8491" w14:textId="77777777" w:rsidR="00BC2064" w:rsidRPr="00D52EB8" w:rsidRDefault="009B49CE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Godišnji (akcijski) plan je radni dokument u kojem je jasno izražena svrha djel</w:t>
            </w:r>
            <w:r w:rsidR="00A14778" w:rsidRPr="00D52EB8">
              <w:rPr>
                <w:rFonts w:ascii="Arial" w:hAnsi="Arial" w:cs="Arial"/>
                <w:lang w:val="hr-HR"/>
              </w:rPr>
              <w:t>ovanja, operativni ciljevi te</w:t>
            </w:r>
            <w:r w:rsidRPr="00D52EB8">
              <w:rPr>
                <w:rFonts w:ascii="Arial" w:hAnsi="Arial" w:cs="Arial"/>
                <w:lang w:val="hr-HR"/>
              </w:rPr>
              <w:t xml:space="preserve"> aktivnosti uz pomoć kojih se ciljevi postižu</w:t>
            </w:r>
            <w:r w:rsidR="008B0E9F" w:rsidRPr="00D52EB8">
              <w:rPr>
                <w:rFonts w:ascii="Arial" w:hAnsi="Arial" w:cs="Arial"/>
                <w:lang w:val="hr-HR"/>
              </w:rPr>
              <w:t>:</w:t>
            </w:r>
          </w:p>
          <w:p w14:paraId="4DE024E6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pisuje aktivnosti koje se provode u školi u vezi s primjenom IKT-a u procesima učenja i poučavanja te poslovanja škole u zadanom vremenskom okviru (do godinu dana).</w:t>
            </w:r>
          </w:p>
          <w:p w14:paraId="2AF47D86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Bavi se implementacijom Godišnjeg plana i programa rada škole, Školskog kurikuluma i drugih nacionalnih regulativa te organizacijom raspoloživih IKT resursa radi postizanja zadanih ciljeva.</w:t>
            </w:r>
          </w:p>
          <w:p w14:paraId="00803BB9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Važnu ulogu imaju digitalne kompetencije odgojno-obrazovnih djelatnika i njihova samouvjerenost u korištenju IKT resursa.</w:t>
            </w:r>
          </w:p>
          <w:p w14:paraId="527FEAF8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Dionici godišnjeg (akcijskog) plana primjene IKT-a su osnivači, uprava škole, djelatnici, učenici, roditelji i lokalna zajednica. </w:t>
            </w:r>
          </w:p>
          <w:p w14:paraId="5E2269CB" w14:textId="77777777" w:rsidR="009B49CE" w:rsidRPr="00D52EB8" w:rsidRDefault="009B49CE" w:rsidP="00D12335">
            <w:pPr>
              <w:shd w:val="clear" w:color="auto" w:fill="9CC2E5"/>
              <w:spacing w:before="120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 xml:space="preserve">dobivamo sortiranjem </w:t>
            </w:r>
            <w:r w:rsidR="001E0156" w:rsidRPr="00D52EB8">
              <w:rPr>
                <w:rFonts w:ascii="Arial" w:hAnsi="Arial" w:cs="Arial"/>
                <w:b/>
                <w:lang w:val="hr-HR"/>
              </w:rPr>
              <w:t xml:space="preserve">i selekcijom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 xml:space="preserve">Aktivnosti iz tablice </w:t>
            </w:r>
            <w:r w:rsidR="008B0E9F" w:rsidRPr="00D52EB8">
              <w:rPr>
                <w:rFonts w:ascii="Arial" w:hAnsi="Arial" w:cs="Arial"/>
                <w:b/>
                <w:i/>
                <w:lang w:val="hr-HR"/>
              </w:rPr>
              <w:t>Operacionalizacija strateških ciljeva</w:t>
            </w:r>
            <w:r w:rsidR="0098236A" w:rsidRPr="00D52EB8">
              <w:rPr>
                <w:rFonts w:ascii="Arial" w:hAnsi="Arial" w:cs="Arial"/>
                <w:b/>
                <w:lang w:val="hr-HR"/>
              </w:rPr>
              <w:t xml:space="preserve">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>p</w:t>
            </w:r>
            <w:r w:rsidR="0097562D" w:rsidRPr="00D52EB8">
              <w:rPr>
                <w:rFonts w:ascii="Arial" w:hAnsi="Arial" w:cs="Arial"/>
                <w:b/>
                <w:lang w:val="hr-HR"/>
              </w:rPr>
              <w:t>o vremenskim rokovima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>!</w:t>
            </w:r>
          </w:p>
        </w:tc>
      </w:tr>
      <w:tr w:rsidR="00DC0C4C" w:rsidRPr="00D52EB8" w14:paraId="30830566" w14:textId="77777777" w:rsidTr="008B0E9F">
        <w:trPr>
          <w:trHeight w:val="364"/>
        </w:trPr>
        <w:tc>
          <w:tcPr>
            <w:tcW w:w="14089" w:type="dxa"/>
            <w:gridSpan w:val="5"/>
          </w:tcPr>
          <w:p w14:paraId="0DE7CB10" w14:textId="77777777" w:rsidR="008B0E9F" w:rsidRPr="00D52EB8" w:rsidRDefault="008B0E9F" w:rsidP="008B0E9F">
            <w:pPr>
              <w:jc w:val="center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AKCIJSKI PLAN </w:t>
            </w:r>
            <w:r w:rsidR="004B060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PRIMJENE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IKT-A</w:t>
            </w:r>
          </w:p>
          <w:p w14:paraId="1065E807" w14:textId="77777777" w:rsidR="00DC0C4C" w:rsidRPr="00D52EB8" w:rsidRDefault="008B0E9F" w:rsidP="004B0604">
            <w:pPr>
              <w:jc w:val="center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U PROCES</w:t>
            </w:r>
            <w:r w:rsidR="004B060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IMA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UČENJA I POUČAVANJA I POSLOVANJA ŠKOLE</w:t>
            </w:r>
            <w:r w:rsidR="00BC206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za </w:t>
            </w:r>
            <w:r w:rsidR="00FC72BE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školsku </w:t>
            </w:r>
            <w:r w:rsidR="00BC206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godinu 2017</w:t>
            </w:r>
            <w:r w:rsidR="003E65C7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/2018</w:t>
            </w:r>
            <w:r w:rsidR="003E65C7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</w:p>
        </w:tc>
      </w:tr>
      <w:tr w:rsidR="008B0E9F" w:rsidRPr="00D52EB8" w14:paraId="31E59B54" w14:textId="77777777" w:rsidTr="001E4E46">
        <w:trPr>
          <w:trHeight w:val="364"/>
        </w:trPr>
        <w:tc>
          <w:tcPr>
            <w:tcW w:w="3016" w:type="dxa"/>
            <w:shd w:val="clear" w:color="auto" w:fill="9CC2E5"/>
            <w:vAlign w:val="center"/>
          </w:tcPr>
          <w:p w14:paraId="2D72DE04" w14:textId="77777777" w:rsidR="008B0E9F" w:rsidRPr="00D52EB8" w:rsidRDefault="008B0E9F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znaka i naziv strateškog cilja</w:t>
            </w:r>
          </w:p>
        </w:tc>
        <w:tc>
          <w:tcPr>
            <w:tcW w:w="2829" w:type="dxa"/>
            <w:shd w:val="clear" w:color="auto" w:fill="9CC2E5"/>
            <w:vAlign w:val="center"/>
          </w:tcPr>
          <w:p w14:paraId="2ABC0FA1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2715" w:type="dxa"/>
            <w:shd w:val="clear" w:color="auto" w:fill="9CC2E5"/>
            <w:vAlign w:val="center"/>
          </w:tcPr>
          <w:p w14:paraId="0BB0549B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2694" w:type="dxa"/>
            <w:shd w:val="clear" w:color="auto" w:fill="9CC2E5"/>
            <w:vAlign w:val="center"/>
          </w:tcPr>
          <w:p w14:paraId="06AA6BDE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835" w:type="dxa"/>
            <w:shd w:val="clear" w:color="auto" w:fill="9CC2E5"/>
            <w:vAlign w:val="center"/>
          </w:tcPr>
          <w:p w14:paraId="52F8E7E8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D949EE" w:rsidRPr="00D52EB8" w14:paraId="080D49CC" w14:textId="77777777" w:rsidTr="001E4E46">
        <w:trPr>
          <w:trHeight w:val="861"/>
        </w:trPr>
        <w:tc>
          <w:tcPr>
            <w:tcW w:w="3016" w:type="dxa"/>
            <w:tcBorders>
              <w:bottom w:val="single" w:sz="4" w:space="0" w:color="auto"/>
            </w:tcBorders>
            <w:vAlign w:val="center"/>
          </w:tcPr>
          <w:p w14:paraId="5084BC82" w14:textId="77777777" w:rsidR="001E0156" w:rsidRPr="00D52EB8" w:rsidRDefault="001E0156" w:rsidP="001E0156">
            <w:pPr>
              <w:pStyle w:val="LightGrid-Accent31"/>
              <w:tabs>
                <w:tab w:val="left" w:pos="163"/>
              </w:tabs>
              <w:spacing w:before="120" w:after="0" w:line="288" w:lineRule="auto"/>
              <w:ind w:left="163"/>
              <w:rPr>
                <w:rFonts w:ascii="Arial" w:eastAsia="Calibri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eastAsia="Calibri" w:hAnsi="Arial" w:cs="Arial"/>
                <w:i/>
                <w:sz w:val="20"/>
                <w:szCs w:val="20"/>
                <w:lang w:val="hr-HR"/>
              </w:rPr>
              <w:t xml:space="preserve">Npr. </w:t>
            </w:r>
          </w:p>
          <w:p w14:paraId="10F1F936" w14:textId="77777777" w:rsidR="001E4E46" w:rsidRPr="00D52EB8" w:rsidRDefault="00F61C5A" w:rsidP="001E4E46">
            <w:pPr>
              <w:pStyle w:val="ListParagraph"/>
              <w:numPr>
                <w:ilvl w:val="0"/>
                <w:numId w:val="36"/>
              </w:numPr>
              <w:rPr>
                <w:rFonts w:ascii="Arial" w:eastAsia="Calibri" w:hAnsi="Arial" w:cs="Arial"/>
                <w:sz w:val="20"/>
                <w:szCs w:val="20"/>
              </w:rPr>
            </w:pPr>
            <w:r w:rsidRPr="00D52EB8">
              <w:rPr>
                <w:rFonts w:ascii="Arial" w:eastAsia="Calibri" w:hAnsi="Arial" w:cs="Arial"/>
                <w:sz w:val="20"/>
                <w:szCs w:val="20"/>
              </w:rPr>
              <w:t xml:space="preserve">SC1: </w:t>
            </w:r>
            <w:r w:rsidR="001E4E46" w:rsidRPr="00D52EB8">
              <w:rPr>
                <w:rFonts w:ascii="Arial" w:eastAsia="Calibri" w:hAnsi="Arial" w:cs="Arial"/>
                <w:sz w:val="20"/>
                <w:szCs w:val="20"/>
              </w:rPr>
              <w:t>Potrebno je povećati udio digitalnih obrazovnih sadržaja s 2% na 4% u školskoj godini 2018./2019.</w:t>
            </w:r>
          </w:p>
          <w:p w14:paraId="0F409CA6" w14:textId="7BCA0A16" w:rsidR="00D949EE" w:rsidRPr="00D52EB8" w:rsidRDefault="00D949EE" w:rsidP="00635C98">
            <w:pPr>
              <w:pStyle w:val="LightGrid-Accent31"/>
              <w:numPr>
                <w:ilvl w:val="0"/>
                <w:numId w:val="36"/>
              </w:numPr>
              <w:tabs>
                <w:tab w:val="left" w:pos="163"/>
              </w:tabs>
              <w:spacing w:before="120" w:after="0" w:line="288" w:lineRule="auto"/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</w:p>
          <w:p w14:paraId="3CC6427A" w14:textId="77777777" w:rsidR="00635C98" w:rsidRPr="00D52EB8" w:rsidRDefault="00F61C5A" w:rsidP="00635C98">
            <w:pPr>
              <w:pStyle w:val="LightGrid-Accent31"/>
              <w:tabs>
                <w:tab w:val="left" w:pos="163"/>
              </w:tabs>
              <w:spacing w:before="120" w:after="0" w:line="288" w:lineRule="auto"/>
              <w:ind w:left="360"/>
              <w:rPr>
                <w:rFonts w:ascii="Arial" w:eastAsia="Calibri" w:hAnsi="Arial" w:cs="Arial"/>
                <w:i/>
                <w:sz w:val="20"/>
                <w:szCs w:val="20"/>
                <w:lang w:val="hr-HR"/>
              </w:rPr>
            </w:pPr>
            <w:r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lastRenderedPageBreak/>
              <w:t>[N</w:t>
            </w:r>
            <w:r w:rsidR="00635C98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akon unosa ciljeva za vašu školu, primjere je potrebno izbrisati</w:t>
            </w:r>
            <w:r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.</w:t>
            </w:r>
            <w:r w:rsidR="00635C98" w:rsidRPr="00D52EB8"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  <w:t>]</w:t>
            </w:r>
          </w:p>
        </w:tc>
        <w:tc>
          <w:tcPr>
            <w:tcW w:w="2829" w:type="dxa"/>
            <w:tcBorders>
              <w:bottom w:val="single" w:sz="4" w:space="0" w:color="auto"/>
            </w:tcBorders>
            <w:vAlign w:val="center"/>
          </w:tcPr>
          <w:p w14:paraId="1CF128AD" w14:textId="77777777" w:rsidR="00D949EE" w:rsidRPr="00D52EB8" w:rsidRDefault="00D949EE" w:rsidP="00FC72BE">
            <w:pPr>
              <w:pStyle w:val="LightGrid-Accent31"/>
              <w:numPr>
                <w:ilvl w:val="0"/>
                <w:numId w:val="20"/>
              </w:numPr>
              <w:tabs>
                <w:tab w:val="left" w:pos="163"/>
              </w:tabs>
              <w:spacing w:before="120" w:after="0" w:line="288" w:lineRule="auto"/>
              <w:ind w:left="163" w:hanging="142"/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  <w:r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lastRenderedPageBreak/>
              <w:t xml:space="preserve">Na nastavi informatike </w:t>
            </w:r>
            <w:r w:rsidR="0098236A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 xml:space="preserve">treba </w:t>
            </w:r>
            <w:r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razviti prototip jedinstvenog repozitorija d</w:t>
            </w:r>
            <w:r w:rsidR="00FC72BE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igitalnih sadržaja (e-Portfelj).</w:t>
            </w:r>
          </w:p>
        </w:tc>
        <w:tc>
          <w:tcPr>
            <w:tcW w:w="2715" w:type="dxa"/>
            <w:tcBorders>
              <w:bottom w:val="single" w:sz="4" w:space="0" w:color="auto"/>
            </w:tcBorders>
            <w:vAlign w:val="center"/>
          </w:tcPr>
          <w:p w14:paraId="6AB22CF7" w14:textId="77777777" w:rsidR="00D949EE" w:rsidRPr="00D52EB8" w:rsidRDefault="0098236A" w:rsidP="00D949EE">
            <w:pPr>
              <w:pStyle w:val="LightGrid-Accent31"/>
              <w:numPr>
                <w:ilvl w:val="0"/>
                <w:numId w:val="20"/>
              </w:numPr>
              <w:tabs>
                <w:tab w:val="left" w:pos="163"/>
              </w:tabs>
              <w:spacing w:before="120" w:after="0" w:line="288" w:lineRule="auto"/>
              <w:ind w:left="163" w:hanging="142"/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  <w:r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Broj predmeta koji imaju središnji r</w:t>
            </w:r>
            <w:r w:rsidR="00D949EE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epozitorij digitalnih sadržaja</w:t>
            </w:r>
            <w:r w:rsidR="00F61C5A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.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14:paraId="507401CE" w14:textId="77777777" w:rsidR="00D949EE" w:rsidRPr="00D52EB8" w:rsidRDefault="00FC72BE" w:rsidP="00FC72BE">
            <w:pPr>
              <w:spacing w:before="120" w:line="288" w:lineRule="auto"/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  <w:r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Nastavnik informatike /</w:t>
            </w:r>
            <w:r w:rsidR="00D949EE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 xml:space="preserve"> nastavnici</w:t>
            </w:r>
            <w:r w:rsidR="00F61C5A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.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14:paraId="0D762244" w14:textId="77777777" w:rsidR="00D949EE" w:rsidRPr="00D52EB8" w:rsidRDefault="00D949EE" w:rsidP="00D949EE">
            <w:pPr>
              <w:spacing w:before="120" w:line="288" w:lineRule="auto"/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  <w:r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Komunikacijska infrastruktura, jedinstven registar učenika, jedinstven registar djelatnika</w:t>
            </w:r>
            <w:r w:rsidR="00F61C5A" w:rsidRPr="00D52EB8">
              <w:rPr>
                <w:rFonts w:ascii="Arial" w:eastAsia="Calibri" w:hAnsi="Arial" w:cs="Arial"/>
                <w:sz w:val="20"/>
                <w:szCs w:val="20"/>
                <w:lang w:val="hr-HR"/>
              </w:rPr>
              <w:t>.</w:t>
            </w:r>
          </w:p>
        </w:tc>
      </w:tr>
      <w:tr w:rsidR="001E4E46" w:rsidRPr="00D52EB8" w14:paraId="77BBEFBA" w14:textId="77777777" w:rsidTr="001E4E46">
        <w:trPr>
          <w:trHeight w:val="922"/>
        </w:trPr>
        <w:tc>
          <w:tcPr>
            <w:tcW w:w="3016" w:type="dxa"/>
            <w:tcBorders>
              <w:bottom w:val="single" w:sz="4" w:space="0" w:color="auto"/>
            </w:tcBorders>
          </w:tcPr>
          <w:p w14:paraId="00D4C857" w14:textId="77777777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lastRenderedPageBreak/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29" w:type="dxa"/>
            <w:tcBorders>
              <w:bottom w:val="single" w:sz="4" w:space="0" w:color="auto"/>
            </w:tcBorders>
          </w:tcPr>
          <w:p w14:paraId="7E16720A" w14:textId="37BE158B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715" w:type="dxa"/>
            <w:tcBorders>
              <w:bottom w:val="single" w:sz="4" w:space="0" w:color="auto"/>
            </w:tcBorders>
          </w:tcPr>
          <w:p w14:paraId="3E21F1EE" w14:textId="7697D18D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694" w:type="dxa"/>
            <w:tcBorders>
              <w:bottom w:val="single" w:sz="4" w:space="0" w:color="auto"/>
            </w:tcBorders>
          </w:tcPr>
          <w:p w14:paraId="374B0610" w14:textId="0D8FF9A0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54345C0B" w14:textId="386D4714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</w:tr>
      <w:tr w:rsidR="001E4E46" w:rsidRPr="00D52EB8" w14:paraId="2BBDF71E" w14:textId="77777777" w:rsidTr="001E4E46">
        <w:trPr>
          <w:trHeight w:val="922"/>
        </w:trPr>
        <w:tc>
          <w:tcPr>
            <w:tcW w:w="3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BAF" w14:textId="1A99B7C4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85D" w14:textId="59DBA236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01125" w14:textId="26B5D6B2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6540" w14:textId="21745A93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138F" w14:textId="3B18B5D2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</w:tr>
      <w:tr w:rsidR="001E4E46" w:rsidRPr="00D52EB8" w14:paraId="78044D7D" w14:textId="77777777" w:rsidTr="001E4E46">
        <w:trPr>
          <w:trHeight w:val="922"/>
        </w:trPr>
        <w:tc>
          <w:tcPr>
            <w:tcW w:w="3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E0D26" w14:textId="1F23A6AE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B2DB7" w14:textId="1ED42174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5A730" w14:textId="1FADADE1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B0E3" w14:textId="73CC7083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D9CC6" w14:textId="3E5E7F27" w:rsidR="001E4E46" w:rsidRPr="00D52EB8" w:rsidRDefault="001E4E46" w:rsidP="001E4E46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[Preuzmite redak iz tablice Operacionalizacija strateških ciljeva za promatrano razdoblje!]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[Preuzmite redak iz tablice </w:t>
            </w:r>
            <w:r w:rsidRPr="00D52EB8">
              <w:rPr>
                <w:rFonts w:ascii="Arial" w:hAnsi="Arial" w:cs="Arial"/>
                <w:i/>
                <w:noProof/>
                <w:lang w:val="hr-HR" w:eastAsia="en-GB"/>
              </w:rPr>
              <w:t>Operacionalizacija strateških ciljeva za promatrano razdoblje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!]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</w:tc>
      </w:tr>
    </w:tbl>
    <w:p w14:paraId="581DB476" w14:textId="77777777" w:rsidR="00DC0C4C" w:rsidRPr="00D52EB8" w:rsidRDefault="00DC0C4C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6A0FD0B" w14:textId="77777777" w:rsidR="00DC0C4C" w:rsidRPr="00D52EB8" w:rsidRDefault="00DC0C4C" w:rsidP="00DC0C4C">
      <w:pPr>
        <w:jc w:val="both"/>
        <w:rPr>
          <w:rFonts w:ascii="Arial" w:hAnsi="Arial" w:cs="Arial"/>
          <w:color w:val="FF0000"/>
          <w:sz w:val="20"/>
          <w:szCs w:val="20"/>
          <w:lang w:val="hr-HR"/>
        </w:rPr>
      </w:pPr>
    </w:p>
    <w:p w14:paraId="64F13426" w14:textId="77777777" w:rsidR="00DC0C4C" w:rsidRPr="00D52EB8" w:rsidRDefault="00AD3D00" w:rsidP="00DC0C4C">
      <w:pPr>
        <w:jc w:val="both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sz w:val="22"/>
          <w:szCs w:val="22"/>
          <w:lang w:val="hr-HR" w:eastAsia="en-GB"/>
        </w:rPr>
        <w:br w:type="page"/>
      </w:r>
      <w:r w:rsidR="0076155F" w:rsidRPr="00D52EB8">
        <w:rPr>
          <w:rFonts w:ascii="Arial" w:hAnsi="Arial" w:cs="Arial"/>
          <w:lang w:val="hr-HR" w:eastAsia="en-GB"/>
        </w:rPr>
        <w:lastRenderedPageBreak/>
        <w:t>Dokument je izradila R</w:t>
      </w:r>
      <w:r w:rsidR="0098236A" w:rsidRPr="00D52EB8">
        <w:rPr>
          <w:rFonts w:ascii="Arial" w:hAnsi="Arial" w:cs="Arial"/>
          <w:lang w:val="hr-HR" w:eastAsia="en-GB"/>
        </w:rPr>
        <w:t>adna skupina</w:t>
      </w:r>
      <w:r w:rsidR="0068724A" w:rsidRPr="00D52EB8">
        <w:rPr>
          <w:rFonts w:ascii="Arial" w:hAnsi="Arial" w:cs="Arial"/>
          <w:lang w:val="hr-HR" w:eastAsia="en-GB"/>
        </w:rPr>
        <w:t xml:space="preserve"> </w:t>
      </w:r>
      <w:r w:rsidR="0076155F" w:rsidRPr="00D52EB8">
        <w:rPr>
          <w:rFonts w:ascii="Arial" w:hAnsi="Arial" w:cs="Arial"/>
          <w:lang w:val="hr-HR" w:eastAsia="en-GB"/>
        </w:rPr>
        <w:fldChar w:fldCharType="begin">
          <w:ffData>
            <w:name w:val=""/>
            <w:enabled/>
            <w:calcOnExit w:val="0"/>
            <w:textInput>
              <w:default w:val="&lt;Unesite naziv škole!&gt;"/>
            </w:textInput>
          </w:ffData>
        </w:fldChar>
      </w:r>
      <w:r w:rsidR="0076155F" w:rsidRPr="00D52EB8">
        <w:rPr>
          <w:rFonts w:ascii="Arial" w:hAnsi="Arial" w:cs="Arial"/>
          <w:lang w:val="hr-HR" w:eastAsia="en-GB"/>
        </w:rPr>
        <w:instrText xml:space="preserve"> FORMTEXT </w:instrText>
      </w:r>
      <w:r w:rsidR="0076155F" w:rsidRPr="00D52EB8">
        <w:rPr>
          <w:rFonts w:ascii="Arial" w:hAnsi="Arial" w:cs="Arial"/>
          <w:lang w:val="hr-HR" w:eastAsia="en-GB"/>
        </w:rPr>
      </w:r>
      <w:r w:rsidR="0076155F" w:rsidRPr="00D52EB8">
        <w:rPr>
          <w:rFonts w:ascii="Arial" w:hAnsi="Arial" w:cs="Arial"/>
          <w:lang w:val="hr-HR" w:eastAsia="en-GB"/>
        </w:rPr>
        <w:fldChar w:fldCharType="separate"/>
      </w:r>
      <w:r w:rsidR="0076155F" w:rsidRPr="00D52EB8">
        <w:rPr>
          <w:rFonts w:ascii="Arial" w:hAnsi="Arial" w:cs="Arial"/>
          <w:noProof/>
          <w:lang w:val="hr-HR" w:eastAsia="en-GB"/>
        </w:rPr>
        <w:t>&lt;Unesite naziv škole!&gt;</w:t>
      </w:r>
      <w:r w:rsidR="0076155F" w:rsidRPr="00D52EB8">
        <w:rPr>
          <w:rFonts w:ascii="Arial" w:hAnsi="Arial" w:cs="Arial"/>
          <w:lang w:val="hr-HR" w:eastAsia="en-GB"/>
        </w:rPr>
        <w:fldChar w:fldCharType="end"/>
      </w:r>
      <w:r w:rsidR="004A4FD6" w:rsidRPr="00D52EB8">
        <w:rPr>
          <w:rFonts w:ascii="Arial" w:hAnsi="Arial" w:cs="Arial"/>
          <w:lang w:val="hr-HR" w:eastAsia="en-GB"/>
        </w:rPr>
        <w:t>. Član</w:t>
      </w:r>
      <w:r w:rsidR="001B2183" w:rsidRPr="00D52EB8">
        <w:rPr>
          <w:rFonts w:ascii="Arial" w:hAnsi="Arial" w:cs="Arial"/>
          <w:lang w:val="hr-HR" w:eastAsia="en-GB"/>
        </w:rPr>
        <w:t>ovi R</w:t>
      </w:r>
      <w:r w:rsidR="004A4FD6" w:rsidRPr="00D52EB8">
        <w:rPr>
          <w:rFonts w:ascii="Arial" w:hAnsi="Arial" w:cs="Arial"/>
          <w:lang w:val="hr-HR" w:eastAsia="en-GB"/>
        </w:rPr>
        <w:t>adne skupine su:</w:t>
      </w:r>
    </w:p>
    <w:p w14:paraId="146A8F57" w14:textId="77777777" w:rsidR="004A4FD6" w:rsidRPr="00D52EB8" w:rsidRDefault="004A4FD6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p w14:paraId="5709C7E8" w14:textId="77777777" w:rsidR="00DC0C4C" w:rsidRPr="00D52EB8" w:rsidRDefault="00DC0C4C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tbl>
      <w:tblPr>
        <w:tblpPr w:leftFromText="180" w:rightFromText="180" w:vertAnchor="text" w:horzAnchor="page" w:tblpX="1713" w:tblpY="1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5"/>
        <w:gridCol w:w="3061"/>
        <w:gridCol w:w="2750"/>
        <w:gridCol w:w="2932"/>
        <w:gridCol w:w="2934"/>
      </w:tblGrid>
      <w:tr w:rsidR="0076155F" w:rsidRPr="00D52EB8" w14:paraId="200AE7AE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2D46FE2D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Članovi Radne skupine</w:t>
            </w:r>
          </w:p>
        </w:tc>
        <w:tc>
          <w:tcPr>
            <w:tcW w:w="3108" w:type="dxa"/>
            <w:vAlign w:val="center"/>
          </w:tcPr>
          <w:p w14:paraId="1791D799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Ime i prezime</w:t>
            </w:r>
          </w:p>
        </w:tc>
        <w:tc>
          <w:tcPr>
            <w:tcW w:w="2809" w:type="dxa"/>
          </w:tcPr>
          <w:p w14:paraId="5108B47D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979" w:type="dxa"/>
          </w:tcPr>
          <w:p w14:paraId="56010A2F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  <w:p w14:paraId="00F080B3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Radno mjesto</w:t>
            </w:r>
          </w:p>
        </w:tc>
        <w:tc>
          <w:tcPr>
            <w:tcW w:w="2980" w:type="dxa"/>
          </w:tcPr>
          <w:p w14:paraId="4A00C777" w14:textId="77777777" w:rsidR="00C20312" w:rsidRPr="00D52EB8" w:rsidRDefault="00C20312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  <w:p w14:paraId="2585FB6A" w14:textId="6CC12DA3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Potpis:</w:t>
            </w:r>
          </w:p>
        </w:tc>
      </w:tr>
      <w:tr w:rsidR="0076155F" w:rsidRPr="00D52EB8" w14:paraId="3296A581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5D66B8D7" w14:textId="77777777" w:rsidR="0076155F" w:rsidRPr="00D52EB8" w:rsidRDefault="0076155F" w:rsidP="000924CF">
            <w:pPr>
              <w:rPr>
                <w:rFonts w:ascii="Arial" w:hAnsi="Arial" w:cs="Arial"/>
                <w:b/>
                <w:color w:val="FFFFFF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48CE0242" w14:textId="77777777" w:rsidR="0076155F" w:rsidRPr="00D52EB8" w:rsidRDefault="009062D4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Ime i prezime voditelja Radne skupin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Ime i prezime voditelja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</w:p>
          <w:p w14:paraId="22398096" w14:textId="77777777" w:rsidR="0076155F" w:rsidRPr="00D52EB8" w:rsidRDefault="0076155F" w:rsidP="000924CF">
            <w:pPr>
              <w:rPr>
                <w:rFonts w:ascii="Arial" w:hAnsi="Arial" w:cs="Arial"/>
                <w:color w:val="FF0000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1306AF78" w14:textId="77777777" w:rsidR="0076155F" w:rsidRPr="00D52EB8" w:rsidRDefault="0076155F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0286522F" w14:textId="77777777" w:rsidR="0076155F" w:rsidRPr="00D52EB8" w:rsidRDefault="0076155F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80" w:type="dxa"/>
          </w:tcPr>
          <w:p w14:paraId="760B8267" w14:textId="77777777" w:rsidR="0076155F" w:rsidRPr="00D52EB8" w:rsidRDefault="0076155F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2D8C9F06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585808A0" w14:textId="77777777" w:rsidR="0076155F" w:rsidRPr="00D52EB8" w:rsidRDefault="0076155F" w:rsidP="004A4FD6">
            <w:pPr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</w:p>
          <w:p w14:paraId="444FB5E5" w14:textId="77777777" w:rsidR="0076155F" w:rsidRPr="00D52EB8" w:rsidRDefault="0076155F" w:rsidP="004A4FD6">
            <w:pPr>
              <w:rPr>
                <w:rFonts w:ascii="Arial" w:hAnsi="Arial" w:cs="Arial"/>
                <w:b/>
                <w:color w:val="FFFFFF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4101EEE1" w14:textId="77777777" w:rsidR="0076155F" w:rsidRPr="00D52EB8" w:rsidRDefault="009062D4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Ime i prezime člana Radne skupin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Ime i prezime člana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</w:p>
          <w:p w14:paraId="0235FBAB" w14:textId="77777777" w:rsidR="0076155F" w:rsidRPr="00D52EB8" w:rsidRDefault="0076155F" w:rsidP="004A4FD6">
            <w:pPr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809" w:type="dxa"/>
          </w:tcPr>
          <w:p w14:paraId="6C047EFF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0388FF78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80" w:type="dxa"/>
          </w:tcPr>
          <w:p w14:paraId="39BD4854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1738AB8E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06BD8139" w14:textId="77777777" w:rsidR="0076155F" w:rsidRPr="00D52EB8" w:rsidRDefault="0076155F" w:rsidP="004A4FD6">
            <w:pPr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</w:p>
          <w:p w14:paraId="2F132B98" w14:textId="77777777" w:rsidR="0076155F" w:rsidRPr="00D52EB8" w:rsidRDefault="0076155F" w:rsidP="004A4FD6">
            <w:pPr>
              <w:rPr>
                <w:rFonts w:ascii="Arial" w:hAnsi="Arial" w:cs="Arial"/>
                <w:b/>
                <w:color w:val="FFFFFF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0D7C2F6D" w14:textId="77777777" w:rsidR="0076155F" w:rsidRPr="00D52EB8" w:rsidRDefault="009062D4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Ime i prezime člana Radne skupin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Ime i prezime člana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</w:p>
          <w:p w14:paraId="70342DD4" w14:textId="77777777" w:rsidR="0076155F" w:rsidRPr="00D52EB8" w:rsidRDefault="0076155F" w:rsidP="004A4FD6">
            <w:pPr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809" w:type="dxa"/>
          </w:tcPr>
          <w:p w14:paraId="1CCF17ED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4FD5A6F4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80" w:type="dxa"/>
          </w:tcPr>
          <w:p w14:paraId="5272BFE6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6AB61AEA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741A279F" w14:textId="77777777" w:rsidR="0076155F" w:rsidRPr="00D52EB8" w:rsidRDefault="0076155F" w:rsidP="004A4FD6">
            <w:pPr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2A6EF214" w14:textId="77777777" w:rsidR="0076155F" w:rsidRPr="00D52EB8" w:rsidRDefault="009062D4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Ime i prezime člana Radne skupin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Ime i prezime člana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</w:p>
          <w:p w14:paraId="7D49B1B8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0F33D27D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521EB597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80" w:type="dxa"/>
          </w:tcPr>
          <w:p w14:paraId="7F2933D3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7D36DEB2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6733672F" w14:textId="77777777" w:rsidR="0076155F" w:rsidRPr="00D52EB8" w:rsidRDefault="0076155F" w:rsidP="004A4FD6">
            <w:pPr>
              <w:rPr>
                <w:rFonts w:ascii="Arial" w:eastAsia="Calibri" w:hAnsi="Arial" w:cs="Arial"/>
                <w:sz w:val="20"/>
                <w:szCs w:val="20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3A0A70A8" w14:textId="77777777" w:rsidR="0076155F" w:rsidRPr="00D52EB8" w:rsidRDefault="009062D4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Ime i prezime člana Radne skupine"/>
                  </w:textInput>
                </w:ffData>
              </w:fldCha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sz w:val="22"/>
                <w:szCs w:val="20"/>
                <w:lang w:val="hr-HR" w:eastAsia="en-GB"/>
              </w:rPr>
              <w:t>Ime i prezime člana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fldChar w:fldCharType="end"/>
            </w:r>
          </w:p>
          <w:p w14:paraId="3D90BD2A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74B5CFD1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7DF283C7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80" w:type="dxa"/>
          </w:tcPr>
          <w:p w14:paraId="5BB65710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</w:tbl>
    <w:p w14:paraId="3D0A435B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4DC6DB17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60CFE3CF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22636FF7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5BCB228E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1AF99AE6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74B81FF3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sectPr w:rsidR="004A4FD6" w:rsidRPr="00D52EB8" w:rsidSect="00740ECE">
      <w:pgSz w:w="16838" w:h="11906" w:orient="landscape"/>
      <w:pgMar w:top="1418" w:right="1418" w:bottom="1418" w:left="1418" w:header="0" w:footer="113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9011D3" w14:textId="77777777" w:rsidR="008C133C" w:rsidRDefault="008C133C">
      <w:r>
        <w:separator/>
      </w:r>
    </w:p>
  </w:endnote>
  <w:endnote w:type="continuationSeparator" w:id="0">
    <w:p w14:paraId="7353BB51" w14:textId="77777777" w:rsidR="008C133C" w:rsidRDefault="008C13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heSansSemiLight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DejaVuSans">
    <w:altName w:val="Times New Roman"/>
    <w:charset w:val="00"/>
    <w:family w:val="auto"/>
    <w:pitch w:val="variable"/>
  </w:font>
  <w:font w:name="Andale Sans UI">
    <w:altName w:val="Times New Roman"/>
    <w:charset w:val="00"/>
    <w:family w:val="auto"/>
    <w:pitch w:val="variable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TheSansLight-Plain">
    <w:altName w:val="Calibri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TheSansSemiBold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5DE420" w14:textId="77777777" w:rsidR="00336E67" w:rsidRDefault="00336E67" w:rsidP="00DC0C4C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2057D0F" w14:textId="77777777" w:rsidR="00336E67" w:rsidRDefault="00336E67" w:rsidP="00DC0C4C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AA10E" w14:textId="10862A32" w:rsidR="00336E67" w:rsidRPr="00556A2B" w:rsidRDefault="00336E67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>
      <w:rPr>
        <w:rStyle w:val="PageNumber"/>
        <w:rFonts w:ascii="Calibri" w:hAnsi="Calibri" w:cs="Calibri"/>
        <w:noProof/>
      </w:rPr>
      <w:t>1</w:t>
    </w:r>
    <w:r w:rsidRPr="00556A2B">
      <w:rPr>
        <w:rStyle w:val="PageNumber"/>
        <w:rFonts w:ascii="Calibri" w:hAnsi="Calibri" w:cs="Calibri"/>
      </w:rPr>
      <w:fldChar w:fldCharType="end"/>
    </w:r>
  </w:p>
  <w:p w14:paraId="56919CA8" w14:textId="77777777" w:rsidR="00336E67" w:rsidRPr="00556A2B" w:rsidRDefault="00336E67" w:rsidP="00DC0C4C">
    <w:pPr>
      <w:pStyle w:val="Footer"/>
      <w:ind w:right="360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2E0852" w14:textId="5E1C4403" w:rsidR="00336E67" w:rsidRDefault="00336E67">
    <w:pPr>
      <w:pStyle w:val="Footer"/>
    </w:pPr>
    <w:r>
      <w:rPr>
        <w:noProof/>
        <w:lang w:val="en-GB" w:eastAsia="en-GB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7D6A0559" wp14:editId="569D0F0E">
              <wp:simplePos x="0" y="0"/>
              <wp:positionH relativeFrom="page">
                <wp:align>left</wp:align>
              </wp:positionH>
              <wp:positionV relativeFrom="paragraph">
                <wp:posOffset>-3267075</wp:posOffset>
              </wp:positionV>
              <wp:extent cx="7931150" cy="4461510"/>
              <wp:effectExtent l="0" t="0" r="0" b="0"/>
              <wp:wrapNone/>
              <wp:docPr id="11" name="Group 1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931150" cy="4461510"/>
                        <a:chOff x="0" y="0"/>
                        <a:chExt cx="7931150" cy="4461510"/>
                      </a:xfrm>
                    </wpg:grpSpPr>
                    <pic:pic xmlns:pic="http://schemas.openxmlformats.org/drawingml/2006/picture">
                      <pic:nvPicPr>
                        <pic:cNvPr id="10" name="Picture 10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31150" cy="4461510"/>
                        </a:xfrm>
                        <a:prstGeom prst="rect">
                          <a:avLst/>
                        </a:prstGeom>
                      </pic:spPr>
                    </pic:pic>
                    <wpg:grpSp>
                      <wpg:cNvPr id="23" name="Group 1"/>
                      <wpg:cNvGrpSpPr/>
                      <wpg:grpSpPr>
                        <a:xfrm>
                          <a:off x="304800" y="2628900"/>
                          <a:ext cx="3355525" cy="704806"/>
                          <a:chOff x="0" y="0"/>
                          <a:chExt cx="3168707" cy="665517"/>
                        </a:xfrm>
                      </wpg:grpSpPr>
                      <pic:pic xmlns:pic="http://schemas.openxmlformats.org/drawingml/2006/picture">
                        <pic:nvPicPr>
                          <pic:cNvPr id="24" name="Picture 2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4056" r="21700"/>
                          <a:stretch/>
                        </pic:blipFill>
                        <pic:spPr>
                          <a:xfrm>
                            <a:off x="2356004" y="0"/>
                            <a:ext cx="812703" cy="665517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9" name="Picture 2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8134"/>
                          <a:stretch/>
                        </pic:blipFill>
                        <pic:spPr>
                          <a:xfrm>
                            <a:off x="0" y="0"/>
                            <a:ext cx="2388732" cy="665517"/>
                          </a:xfrm>
                          <a:prstGeom prst="rect">
                            <a:avLst/>
                          </a:prstGeom>
                        </pic:spPr>
                      </pic:pic>
                    </wpg:grpSp>
                    <wps:wsp>
                      <wps:cNvPr id="40" name="Text Box 40"/>
                      <wps:cNvSpPr txBox="1"/>
                      <wps:spPr>
                        <a:xfrm>
                          <a:off x="3733800" y="2857500"/>
                          <a:ext cx="3657061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73973D" w14:textId="77777777" w:rsidR="00336E67" w:rsidRPr="00C019C4" w:rsidRDefault="00336E67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  <w:lang w:val="en-GB"/>
                              </w:rPr>
                            </w:pPr>
                            <w:r w:rsidRPr="00C019C4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Projekt je </w:t>
                            </w:r>
                            <w:r w:rsidRPr="00C019C4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sufinancirala Europska unija iz Europskog socijalnog fonda.</w:t>
                            </w:r>
                          </w:p>
                          <w:p w14:paraId="0B7DBF9A" w14:textId="77777777" w:rsidR="00336E67" w:rsidRPr="00C019C4" w:rsidRDefault="00336E67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  <w:lang w:val="en-GB"/>
                              </w:rPr>
                            </w:pPr>
                            <w:r w:rsidRPr="00C019C4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Više informacija o EU fondovima možete pronaći na:  www.strukturnifondovi.hr</w:t>
                            </w:r>
                          </w:p>
                          <w:p w14:paraId="722C3283" w14:textId="77777777" w:rsidR="00336E67" w:rsidRPr="00C019C4" w:rsidRDefault="00336E67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 xmlns:mo="http://schemas.microsoft.com/office/mac/office/2008/main" xmlns:mv="urn:schemas-microsoft-com:mac:vml" xmlns:cx1="http://schemas.microsoft.com/office/drawing/2015/9/8/chartex">
          <w:pict>
            <v:group w14:anchorId="7D6A0559" id="Group 11" o:spid="_x0000_s1026" style="position:absolute;margin-left:0;margin-top:-257.2pt;width:624.5pt;height:351.3pt;z-index:251661312;mso-position-horizontal:left;mso-position-horizontal-relative:page" coordsize="7931150,4461510" o:gfxdata="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" o:spid="_x0000_s1027" type="#_x0000_t75" style="position:absolute;width:7931150;height:4461510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">
                <v:imagedata r:id="rId3" o:title=""/>
                <v:path arrowok="t"/>
              </v:shape>
              <v:group id="Group 1" o:spid="_x0000_s1028" style="position:absolute;left:304800;top:2628900;width:3355525;height:704806" coordsize="3168707,665517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DTg5bQxAAAANsAAAAP&#10;AAAAAAAAAAAAAAAAAKkCAABkcnMvZG93bnJldi54bWxQSwUGAAAAAAQABAD6AAAAmgMAAAAA&#10;">
                <v:shape id="Picture 24" o:spid="_x0000_s1029" type="#_x0000_t75" style="position:absolute;left:2356004;width:812703;height:66551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">
                  <v:imagedata r:id="rId4" o:title="" cropleft="41980f" cropright="14221f"/>
                  <v:path arrowok="t"/>
                </v:shape>
                <v:shape id="Picture 29" o:spid="_x0000_s1030" type="#_x0000_t75" style="position:absolute;width:2388732;height:66551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">
                  <v:imagedata r:id="rId4" o:title="" cropright="38099f"/>
                  <v:path arrowok="t"/>
                </v:shape>
              </v:group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40" o:spid="_x0000_s1031" type="#_x0000_t202" style="position:absolute;left:3733800;top:2857500;width:3657061;height:57150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" filled="f" stroked="f">
                <v:textbox>
                  <w:txbxContent>
                    <w:p w14:paraId="3673973D" w14:textId="77777777" w:rsidR="00336E67" w:rsidRPr="00C019C4" w:rsidRDefault="00336E67" w:rsidP="00D52EB8">
                      <w:pPr>
                        <w:rPr>
                          <w:color w:val="FFFFFF" w:themeColor="background1"/>
                          <w:sz w:val="16"/>
                          <w:szCs w:val="16"/>
                          <w:lang w:val="en-GB"/>
                        </w:rPr>
                      </w:pPr>
                      <w:r w:rsidRPr="00C019C4"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Projekt je </w:t>
                      </w:r>
                      <w:r w:rsidRPr="00C019C4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sufinancirala Europska unija iz Europskog socijalnog fonda.</w:t>
                      </w:r>
                    </w:p>
                    <w:p w14:paraId="0B7DBF9A" w14:textId="77777777" w:rsidR="00336E67" w:rsidRPr="00C019C4" w:rsidRDefault="00336E67" w:rsidP="00D52EB8">
                      <w:pPr>
                        <w:rPr>
                          <w:color w:val="FFFFFF" w:themeColor="background1"/>
                          <w:sz w:val="16"/>
                          <w:szCs w:val="16"/>
                          <w:lang w:val="en-GB"/>
                        </w:rPr>
                      </w:pPr>
                      <w:r w:rsidRPr="00C019C4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Više informacija o EU fondovima možete pronaći na:  www.strukturnifondovi.hr</w:t>
                      </w:r>
                    </w:p>
                    <w:p w14:paraId="722C3283" w14:textId="77777777" w:rsidR="00336E67" w:rsidRPr="00C019C4" w:rsidRDefault="00336E67" w:rsidP="00D52EB8">
                      <w:pPr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  <w10:wrap anchorx="page"/>
            </v:group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8FF7BE" w14:textId="6936187A" w:rsidR="00336E67" w:rsidRPr="00556A2B" w:rsidRDefault="00336E67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 w:rsidR="00395DD3">
      <w:rPr>
        <w:rStyle w:val="PageNumber"/>
        <w:rFonts w:ascii="Calibri" w:hAnsi="Calibri" w:cs="Calibri"/>
        <w:noProof/>
      </w:rPr>
      <w:t>1</w:t>
    </w:r>
    <w:r w:rsidRPr="00556A2B">
      <w:rPr>
        <w:rStyle w:val="PageNumber"/>
        <w:rFonts w:ascii="Calibri" w:hAnsi="Calibri" w:cs="Calibri"/>
      </w:rPr>
      <w:fldChar w:fldCharType="end"/>
    </w:r>
  </w:p>
  <w:p w14:paraId="661FECAB" w14:textId="0DCEB8FF" w:rsidR="00336E67" w:rsidRPr="00556A2B" w:rsidRDefault="00336E67" w:rsidP="00DC0C4C">
    <w:pPr>
      <w:pStyle w:val="Footer"/>
      <w:ind w:right="360"/>
      <w:rPr>
        <w:rFonts w:ascii="Calibri" w:hAnsi="Calibri" w:cs="Calibri"/>
      </w:rPr>
    </w:pPr>
    <w:r>
      <w:rPr>
        <w:rFonts w:cs="Arial"/>
        <w:noProof/>
        <w:color w:val="EEECE1" w:themeColor="background2"/>
        <w:lang w:val="en-GB" w:eastAsia="en-GB"/>
      </w:rPr>
      <w:drawing>
        <wp:anchor distT="0" distB="0" distL="114300" distR="114300" simplePos="0" relativeHeight="251663360" behindDoc="0" locked="0" layoutInCell="1" allowOverlap="1" wp14:anchorId="4E9BB5E6" wp14:editId="3E6A4D33">
          <wp:simplePos x="0" y="0"/>
          <wp:positionH relativeFrom="margin">
            <wp:align>left</wp:align>
          </wp:positionH>
          <wp:positionV relativeFrom="paragraph">
            <wp:posOffset>180975</wp:posOffset>
          </wp:positionV>
          <wp:extent cx="6120130" cy="888365"/>
          <wp:effectExtent l="0" t="0" r="0" b="698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e_skole_B_verzija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120130" cy="888365"/>
                  </a:xfrm>
                  <a:prstGeom prst="rect">
                    <a:avLst/>
                  </a:prstGeom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74E8E6" w14:textId="74665858" w:rsidR="00336E67" w:rsidRPr="00556A2B" w:rsidRDefault="00336E67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 w:rsidR="00395DD3">
      <w:rPr>
        <w:rStyle w:val="PageNumber"/>
        <w:rFonts w:ascii="Calibri" w:hAnsi="Calibri" w:cs="Calibri"/>
        <w:noProof/>
      </w:rPr>
      <w:t>16</w:t>
    </w:r>
    <w:r w:rsidRPr="00556A2B">
      <w:rPr>
        <w:rStyle w:val="PageNumber"/>
        <w:rFonts w:ascii="Calibri" w:hAnsi="Calibri" w:cs="Calibri"/>
      </w:rPr>
      <w:fldChar w:fldCharType="end"/>
    </w:r>
  </w:p>
  <w:p w14:paraId="3F177DF8" w14:textId="2749279E" w:rsidR="00336E67" w:rsidRPr="00556A2B" w:rsidRDefault="00336E67" w:rsidP="00DC0C4C">
    <w:pPr>
      <w:pStyle w:val="Footer"/>
      <w:ind w:right="360"/>
      <w:rPr>
        <w:rFonts w:ascii="Calibri" w:hAnsi="Calibri" w:cs="Calibri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0C3B64" w14:textId="77777777" w:rsidR="008C133C" w:rsidRDefault="008C133C">
      <w:r>
        <w:separator/>
      </w:r>
    </w:p>
  </w:footnote>
  <w:footnote w:type="continuationSeparator" w:id="0">
    <w:p w14:paraId="35D03A51" w14:textId="77777777" w:rsidR="008C133C" w:rsidRDefault="008C13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89DC04" w14:textId="225E92F5" w:rsidR="00336E67" w:rsidRDefault="00336E67">
    <w:pPr>
      <w:pStyle w:val="Header"/>
    </w:pPr>
  </w:p>
  <w:p w14:paraId="1BCA6A02" w14:textId="70E412FA" w:rsidR="00336E67" w:rsidRDefault="00336E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12A279" w14:textId="3D0083A6" w:rsidR="00336E67" w:rsidRDefault="00336E67" w:rsidP="00D52EB8">
    <w:pPr>
      <w:pStyle w:val="Header"/>
    </w:pPr>
    <w:r>
      <w:rPr>
        <w:noProof/>
        <w:lang w:val="en-GB" w:eastAsia="en-GB"/>
      </w:rPr>
      <w:drawing>
        <wp:anchor distT="0" distB="0" distL="114300" distR="114300" simplePos="0" relativeHeight="251659264" behindDoc="1" locked="0" layoutInCell="1" allowOverlap="1" wp14:anchorId="57C75B08" wp14:editId="1A20FAE5">
          <wp:simplePos x="0" y="0"/>
          <wp:positionH relativeFrom="margin">
            <wp:align>center</wp:align>
          </wp:positionH>
          <wp:positionV relativeFrom="paragraph">
            <wp:posOffset>0</wp:posOffset>
          </wp:positionV>
          <wp:extent cx="7931505" cy="595810"/>
          <wp:effectExtent l="0" t="0" r="0" b="0"/>
          <wp:wrapNone/>
          <wp:docPr id="2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1"/>
                  <pic:cNvPicPr>
                    <a:picLocks noChangeAspect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86631"/>
                  <a:stretch/>
                </pic:blipFill>
                <pic:spPr bwMode="auto">
                  <a:xfrm>
                    <a:off x="0" y="0"/>
                    <a:ext cx="7931505" cy="59581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B2D4F0F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F765CC"/>
    <w:multiLevelType w:val="hybridMultilevel"/>
    <w:tmpl w:val="2B38913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2413A8"/>
    <w:multiLevelType w:val="hybridMultilevel"/>
    <w:tmpl w:val="E45C1AD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000AE9"/>
    <w:multiLevelType w:val="hybridMultilevel"/>
    <w:tmpl w:val="948077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6D1A7E"/>
    <w:multiLevelType w:val="hybridMultilevel"/>
    <w:tmpl w:val="14CC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61302A"/>
    <w:multiLevelType w:val="hybridMultilevel"/>
    <w:tmpl w:val="E8686F1E"/>
    <w:lvl w:ilvl="0" w:tplc="6BD4459C">
      <w:start w:val="5"/>
      <w:numFmt w:val="bullet"/>
      <w:lvlText w:val="-"/>
      <w:lvlJc w:val="left"/>
      <w:pPr>
        <w:ind w:left="720" w:hanging="360"/>
      </w:pPr>
      <w:rPr>
        <w:rFonts w:ascii="Calibri" w:eastAsia="Cambria" w:hAnsi="Calibri" w:cs="Times New Roman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alibri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alibri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alibri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0B19C6"/>
    <w:multiLevelType w:val="hybridMultilevel"/>
    <w:tmpl w:val="C9EABAB6"/>
    <w:lvl w:ilvl="0" w:tplc="BF82641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16242E"/>
    <w:multiLevelType w:val="hybridMultilevel"/>
    <w:tmpl w:val="2696B0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92F5D93"/>
    <w:multiLevelType w:val="hybridMultilevel"/>
    <w:tmpl w:val="8E72336E"/>
    <w:lvl w:ilvl="0" w:tplc="F7C4E5D2">
      <w:start w:val="1"/>
      <w:numFmt w:val="bullet"/>
      <w:lvlText w:val="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54688C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5E3E39"/>
    <w:multiLevelType w:val="hybridMultilevel"/>
    <w:tmpl w:val="A4D636F8"/>
    <w:lvl w:ilvl="0" w:tplc="FB9880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heSansSemiLight-Plai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heSansSemiLight-Plain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heSansSemiLight-Plain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DA238B"/>
    <w:multiLevelType w:val="hybridMultilevel"/>
    <w:tmpl w:val="6B02A88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68565B5"/>
    <w:multiLevelType w:val="hybridMultilevel"/>
    <w:tmpl w:val="463281E0"/>
    <w:lvl w:ilvl="0" w:tplc="E77886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707A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9264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2C88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E629A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A875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F011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562E5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E520B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C2A1070"/>
    <w:multiLevelType w:val="hybridMultilevel"/>
    <w:tmpl w:val="8196006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4205F03"/>
    <w:multiLevelType w:val="hybridMultilevel"/>
    <w:tmpl w:val="8DCE8A58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1B0FA1"/>
    <w:multiLevelType w:val="hybridMultilevel"/>
    <w:tmpl w:val="7A3CB3D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DE95EF3"/>
    <w:multiLevelType w:val="hybridMultilevel"/>
    <w:tmpl w:val="AF40D5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F6F440D"/>
    <w:multiLevelType w:val="hybridMultilevel"/>
    <w:tmpl w:val="E8267794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F9F8246C">
      <w:numFmt w:val="bullet"/>
      <w:lvlText w:val="•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5605BE"/>
    <w:multiLevelType w:val="hybridMultilevel"/>
    <w:tmpl w:val="E7B464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BA962E9"/>
    <w:multiLevelType w:val="hybridMultilevel"/>
    <w:tmpl w:val="81B2E9D4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C73208"/>
    <w:multiLevelType w:val="hybridMultilevel"/>
    <w:tmpl w:val="3AF09B5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F91E92"/>
    <w:multiLevelType w:val="hybridMultilevel"/>
    <w:tmpl w:val="FA44A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A6002B"/>
    <w:multiLevelType w:val="hybridMultilevel"/>
    <w:tmpl w:val="4F2845C6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D874FB1"/>
    <w:multiLevelType w:val="hybridMultilevel"/>
    <w:tmpl w:val="F96072E2"/>
    <w:lvl w:ilvl="0" w:tplc="E5E8A244">
      <w:start w:val="1"/>
      <w:numFmt w:val="decimal"/>
      <w:lvlText w:val="[A%1.]"/>
      <w:lvlJc w:val="left"/>
      <w:pPr>
        <w:ind w:left="144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B5A83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DF35A4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4F24F1"/>
    <w:multiLevelType w:val="hybridMultilevel"/>
    <w:tmpl w:val="947E3C6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2874FE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7D681A"/>
    <w:multiLevelType w:val="hybridMultilevel"/>
    <w:tmpl w:val="00C845F4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8334B5B"/>
    <w:multiLevelType w:val="hybridMultilevel"/>
    <w:tmpl w:val="4FFA9E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87A70EE"/>
    <w:multiLevelType w:val="hybridMultilevel"/>
    <w:tmpl w:val="6C48676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8A43637"/>
    <w:multiLevelType w:val="hybridMultilevel"/>
    <w:tmpl w:val="15EE9B08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9716C2D"/>
    <w:multiLevelType w:val="hybridMultilevel"/>
    <w:tmpl w:val="A3E2943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B184F50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2B7A1E"/>
    <w:multiLevelType w:val="hybridMultilevel"/>
    <w:tmpl w:val="6172A712"/>
    <w:lvl w:ilvl="0" w:tplc="041A000D">
      <w:start w:val="1"/>
      <w:numFmt w:val="bullet"/>
      <w:lvlText w:val="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35" w15:restartNumberingAfterBreak="0">
    <w:nsid w:val="76C77A37"/>
    <w:multiLevelType w:val="hybridMultilevel"/>
    <w:tmpl w:val="D7EC1FEA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8D1432B"/>
    <w:multiLevelType w:val="hybridMultilevel"/>
    <w:tmpl w:val="03842D1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DD64BCC"/>
    <w:multiLevelType w:val="hybridMultilevel"/>
    <w:tmpl w:val="459029B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CE00CD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0"/>
  </w:num>
  <w:num w:numId="3">
    <w:abstractNumId w:val="5"/>
  </w:num>
  <w:num w:numId="4">
    <w:abstractNumId w:val="2"/>
  </w:num>
  <w:num w:numId="5">
    <w:abstractNumId w:val="1"/>
  </w:num>
  <w:num w:numId="6">
    <w:abstractNumId w:val="34"/>
  </w:num>
  <w:num w:numId="7">
    <w:abstractNumId w:val="17"/>
  </w:num>
  <w:num w:numId="8">
    <w:abstractNumId w:val="8"/>
  </w:num>
  <w:num w:numId="9">
    <w:abstractNumId w:val="30"/>
  </w:num>
  <w:num w:numId="10">
    <w:abstractNumId w:val="32"/>
  </w:num>
  <w:num w:numId="11">
    <w:abstractNumId w:val="14"/>
  </w:num>
  <w:num w:numId="12">
    <w:abstractNumId w:val="13"/>
  </w:num>
  <w:num w:numId="13">
    <w:abstractNumId w:val="37"/>
  </w:num>
  <w:num w:numId="14">
    <w:abstractNumId w:val="9"/>
  </w:num>
  <w:num w:numId="15">
    <w:abstractNumId w:val="27"/>
  </w:num>
  <w:num w:numId="16">
    <w:abstractNumId w:val="33"/>
  </w:num>
  <w:num w:numId="17">
    <w:abstractNumId w:val="24"/>
  </w:num>
  <w:num w:numId="18">
    <w:abstractNumId w:val="38"/>
  </w:num>
  <w:num w:numId="19">
    <w:abstractNumId w:val="25"/>
  </w:num>
  <w:num w:numId="20">
    <w:abstractNumId w:val="31"/>
  </w:num>
  <w:num w:numId="21">
    <w:abstractNumId w:val="20"/>
  </w:num>
  <w:num w:numId="22">
    <w:abstractNumId w:val="12"/>
  </w:num>
  <w:num w:numId="23">
    <w:abstractNumId w:val="23"/>
  </w:num>
  <w:num w:numId="24">
    <w:abstractNumId w:val="16"/>
  </w:num>
  <w:num w:numId="25">
    <w:abstractNumId w:val="22"/>
  </w:num>
  <w:num w:numId="26">
    <w:abstractNumId w:val="18"/>
  </w:num>
  <w:num w:numId="27">
    <w:abstractNumId w:val="11"/>
  </w:num>
  <w:num w:numId="28">
    <w:abstractNumId w:val="7"/>
  </w:num>
  <w:num w:numId="29">
    <w:abstractNumId w:val="21"/>
  </w:num>
  <w:num w:numId="30">
    <w:abstractNumId w:val="15"/>
  </w:num>
  <w:num w:numId="31">
    <w:abstractNumId w:val="19"/>
  </w:num>
  <w:num w:numId="32">
    <w:abstractNumId w:val="0"/>
  </w:num>
  <w:num w:numId="33">
    <w:abstractNumId w:val="3"/>
  </w:num>
  <w:num w:numId="34">
    <w:abstractNumId w:val="29"/>
  </w:num>
  <w:num w:numId="35">
    <w:abstractNumId w:val="4"/>
  </w:num>
  <w:num w:numId="36">
    <w:abstractNumId w:val="35"/>
  </w:num>
  <w:num w:numId="37">
    <w:abstractNumId w:val="28"/>
  </w:num>
  <w:num w:numId="38">
    <w:abstractNumId w:val="36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attachedTemplate r:id="rId1"/>
  <w:documentProtection w:edit="forms" w:formatting="1" w:enforcement="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195"/>
    <w:rsid w:val="0001746F"/>
    <w:rsid w:val="00025E83"/>
    <w:rsid w:val="0004536F"/>
    <w:rsid w:val="00053733"/>
    <w:rsid w:val="0006048D"/>
    <w:rsid w:val="000641A5"/>
    <w:rsid w:val="000765E7"/>
    <w:rsid w:val="000924CF"/>
    <w:rsid w:val="00097ED5"/>
    <w:rsid w:val="000D65C3"/>
    <w:rsid w:val="000E441E"/>
    <w:rsid w:val="000E4CCC"/>
    <w:rsid w:val="00100CB2"/>
    <w:rsid w:val="00151BDF"/>
    <w:rsid w:val="00167EC0"/>
    <w:rsid w:val="001756F6"/>
    <w:rsid w:val="00177E2C"/>
    <w:rsid w:val="001A3A05"/>
    <w:rsid w:val="001B1054"/>
    <w:rsid w:val="001B2183"/>
    <w:rsid w:val="001B61A9"/>
    <w:rsid w:val="001B7998"/>
    <w:rsid w:val="001D2CC3"/>
    <w:rsid w:val="001E0126"/>
    <w:rsid w:val="001E0156"/>
    <w:rsid w:val="001E4E46"/>
    <w:rsid w:val="001F125B"/>
    <w:rsid w:val="001F17CE"/>
    <w:rsid w:val="002070DE"/>
    <w:rsid w:val="002073FC"/>
    <w:rsid w:val="002235E3"/>
    <w:rsid w:val="00224295"/>
    <w:rsid w:val="00226873"/>
    <w:rsid w:val="00237F53"/>
    <w:rsid w:val="00240A17"/>
    <w:rsid w:val="0024760F"/>
    <w:rsid w:val="00286FF6"/>
    <w:rsid w:val="002B6EAE"/>
    <w:rsid w:val="002C664F"/>
    <w:rsid w:val="002D016E"/>
    <w:rsid w:val="002D08AF"/>
    <w:rsid w:val="002D4195"/>
    <w:rsid w:val="002D4E83"/>
    <w:rsid w:val="002E1BED"/>
    <w:rsid w:val="0033504A"/>
    <w:rsid w:val="00336E67"/>
    <w:rsid w:val="00344C05"/>
    <w:rsid w:val="00347CC9"/>
    <w:rsid w:val="00353B2F"/>
    <w:rsid w:val="00362EAF"/>
    <w:rsid w:val="003635A7"/>
    <w:rsid w:val="003671C3"/>
    <w:rsid w:val="00374740"/>
    <w:rsid w:val="00381A91"/>
    <w:rsid w:val="00394E42"/>
    <w:rsid w:val="00395DD3"/>
    <w:rsid w:val="003B73F4"/>
    <w:rsid w:val="003C053B"/>
    <w:rsid w:val="003C1ABA"/>
    <w:rsid w:val="003C3764"/>
    <w:rsid w:val="003C3E80"/>
    <w:rsid w:val="003C6CB7"/>
    <w:rsid w:val="003D5014"/>
    <w:rsid w:val="003D688B"/>
    <w:rsid w:val="003E65C7"/>
    <w:rsid w:val="004053D1"/>
    <w:rsid w:val="00411B4B"/>
    <w:rsid w:val="00414A3A"/>
    <w:rsid w:val="00423089"/>
    <w:rsid w:val="00443396"/>
    <w:rsid w:val="00447241"/>
    <w:rsid w:val="00451113"/>
    <w:rsid w:val="00477290"/>
    <w:rsid w:val="00481208"/>
    <w:rsid w:val="00482D39"/>
    <w:rsid w:val="004851FF"/>
    <w:rsid w:val="0049727C"/>
    <w:rsid w:val="004A27CA"/>
    <w:rsid w:val="004A4FD6"/>
    <w:rsid w:val="004B0604"/>
    <w:rsid w:val="004B08E4"/>
    <w:rsid w:val="004C13A9"/>
    <w:rsid w:val="004C3C74"/>
    <w:rsid w:val="004C3EED"/>
    <w:rsid w:val="00503AB9"/>
    <w:rsid w:val="00527ED4"/>
    <w:rsid w:val="00554935"/>
    <w:rsid w:val="0055594E"/>
    <w:rsid w:val="00556A2B"/>
    <w:rsid w:val="005606A3"/>
    <w:rsid w:val="005C08AA"/>
    <w:rsid w:val="005C4FE5"/>
    <w:rsid w:val="005E4108"/>
    <w:rsid w:val="005E5713"/>
    <w:rsid w:val="005F7A37"/>
    <w:rsid w:val="006003A4"/>
    <w:rsid w:val="00602E3F"/>
    <w:rsid w:val="00613120"/>
    <w:rsid w:val="006252BE"/>
    <w:rsid w:val="00635C98"/>
    <w:rsid w:val="00641447"/>
    <w:rsid w:val="00645110"/>
    <w:rsid w:val="00651106"/>
    <w:rsid w:val="00660680"/>
    <w:rsid w:val="00671AF8"/>
    <w:rsid w:val="00682CBF"/>
    <w:rsid w:val="00683B4B"/>
    <w:rsid w:val="006860CF"/>
    <w:rsid w:val="0068724A"/>
    <w:rsid w:val="006B16DD"/>
    <w:rsid w:val="006B764A"/>
    <w:rsid w:val="006C2DA2"/>
    <w:rsid w:val="006E0361"/>
    <w:rsid w:val="006E316C"/>
    <w:rsid w:val="007257CB"/>
    <w:rsid w:val="00740ECE"/>
    <w:rsid w:val="0074701D"/>
    <w:rsid w:val="00751F24"/>
    <w:rsid w:val="00756B5C"/>
    <w:rsid w:val="0076155F"/>
    <w:rsid w:val="00767487"/>
    <w:rsid w:val="00775B4D"/>
    <w:rsid w:val="00775B54"/>
    <w:rsid w:val="0077658C"/>
    <w:rsid w:val="00780AF7"/>
    <w:rsid w:val="00791B9E"/>
    <w:rsid w:val="007A34F0"/>
    <w:rsid w:val="007F3113"/>
    <w:rsid w:val="00807154"/>
    <w:rsid w:val="00822E4E"/>
    <w:rsid w:val="00837451"/>
    <w:rsid w:val="0084472A"/>
    <w:rsid w:val="00852F69"/>
    <w:rsid w:val="00865514"/>
    <w:rsid w:val="008661F3"/>
    <w:rsid w:val="00873B40"/>
    <w:rsid w:val="008868D5"/>
    <w:rsid w:val="008B0E9F"/>
    <w:rsid w:val="008B4417"/>
    <w:rsid w:val="008B7BB1"/>
    <w:rsid w:val="008C133C"/>
    <w:rsid w:val="008D1204"/>
    <w:rsid w:val="008D3E4C"/>
    <w:rsid w:val="008E0A65"/>
    <w:rsid w:val="008E210D"/>
    <w:rsid w:val="008F07C9"/>
    <w:rsid w:val="008F3116"/>
    <w:rsid w:val="00903A4A"/>
    <w:rsid w:val="009062D4"/>
    <w:rsid w:val="00907507"/>
    <w:rsid w:val="00911B81"/>
    <w:rsid w:val="00913FD3"/>
    <w:rsid w:val="009230FD"/>
    <w:rsid w:val="00923791"/>
    <w:rsid w:val="00937DD9"/>
    <w:rsid w:val="00950B2E"/>
    <w:rsid w:val="0097562D"/>
    <w:rsid w:val="00982259"/>
    <w:rsid w:val="0098236A"/>
    <w:rsid w:val="0098514F"/>
    <w:rsid w:val="009A13DA"/>
    <w:rsid w:val="009A2B66"/>
    <w:rsid w:val="009B49CE"/>
    <w:rsid w:val="009B597C"/>
    <w:rsid w:val="009E1F2E"/>
    <w:rsid w:val="009E278F"/>
    <w:rsid w:val="009F4B51"/>
    <w:rsid w:val="009F5A7C"/>
    <w:rsid w:val="009F62F7"/>
    <w:rsid w:val="00A13D9A"/>
    <w:rsid w:val="00A14778"/>
    <w:rsid w:val="00A27F68"/>
    <w:rsid w:val="00A34B7D"/>
    <w:rsid w:val="00A37427"/>
    <w:rsid w:val="00A4191D"/>
    <w:rsid w:val="00A44A4E"/>
    <w:rsid w:val="00A4672B"/>
    <w:rsid w:val="00A75BC7"/>
    <w:rsid w:val="00A77470"/>
    <w:rsid w:val="00A77FE3"/>
    <w:rsid w:val="00A813ED"/>
    <w:rsid w:val="00A8264B"/>
    <w:rsid w:val="00A82BF9"/>
    <w:rsid w:val="00A931A1"/>
    <w:rsid w:val="00A9450A"/>
    <w:rsid w:val="00AA00DD"/>
    <w:rsid w:val="00AB26DC"/>
    <w:rsid w:val="00AB67D8"/>
    <w:rsid w:val="00AC77B9"/>
    <w:rsid w:val="00AD3D00"/>
    <w:rsid w:val="00AE44D3"/>
    <w:rsid w:val="00AF0CB3"/>
    <w:rsid w:val="00AF33CB"/>
    <w:rsid w:val="00AF6CE2"/>
    <w:rsid w:val="00B04E02"/>
    <w:rsid w:val="00B21430"/>
    <w:rsid w:val="00B244E0"/>
    <w:rsid w:val="00B2568F"/>
    <w:rsid w:val="00B3376C"/>
    <w:rsid w:val="00B66B50"/>
    <w:rsid w:val="00B87F61"/>
    <w:rsid w:val="00B97EA2"/>
    <w:rsid w:val="00BA361E"/>
    <w:rsid w:val="00BB7F54"/>
    <w:rsid w:val="00BC2064"/>
    <w:rsid w:val="00BC7768"/>
    <w:rsid w:val="00BE6103"/>
    <w:rsid w:val="00BF751D"/>
    <w:rsid w:val="00C13005"/>
    <w:rsid w:val="00C20312"/>
    <w:rsid w:val="00C20EB9"/>
    <w:rsid w:val="00C30FB1"/>
    <w:rsid w:val="00C610A9"/>
    <w:rsid w:val="00C647E3"/>
    <w:rsid w:val="00C75ACD"/>
    <w:rsid w:val="00C81022"/>
    <w:rsid w:val="00C9422F"/>
    <w:rsid w:val="00CB0870"/>
    <w:rsid w:val="00CD0E1F"/>
    <w:rsid w:val="00CD6ADA"/>
    <w:rsid w:val="00CE23A9"/>
    <w:rsid w:val="00CE551C"/>
    <w:rsid w:val="00D03AD7"/>
    <w:rsid w:val="00D10B5F"/>
    <w:rsid w:val="00D12335"/>
    <w:rsid w:val="00D21A50"/>
    <w:rsid w:val="00D3358A"/>
    <w:rsid w:val="00D4374A"/>
    <w:rsid w:val="00D44018"/>
    <w:rsid w:val="00D457D6"/>
    <w:rsid w:val="00D52EB8"/>
    <w:rsid w:val="00D55C8D"/>
    <w:rsid w:val="00D67A14"/>
    <w:rsid w:val="00D67F72"/>
    <w:rsid w:val="00D949EE"/>
    <w:rsid w:val="00D9666D"/>
    <w:rsid w:val="00DA55F7"/>
    <w:rsid w:val="00DB0ED4"/>
    <w:rsid w:val="00DC0C4C"/>
    <w:rsid w:val="00DC437F"/>
    <w:rsid w:val="00DF55E5"/>
    <w:rsid w:val="00DF598A"/>
    <w:rsid w:val="00E14AFF"/>
    <w:rsid w:val="00E25A0A"/>
    <w:rsid w:val="00E424A9"/>
    <w:rsid w:val="00E47E89"/>
    <w:rsid w:val="00E6623E"/>
    <w:rsid w:val="00E80745"/>
    <w:rsid w:val="00E96F85"/>
    <w:rsid w:val="00EB715A"/>
    <w:rsid w:val="00EB7B23"/>
    <w:rsid w:val="00ED1570"/>
    <w:rsid w:val="00ED6889"/>
    <w:rsid w:val="00ED7AC6"/>
    <w:rsid w:val="00EE1FBA"/>
    <w:rsid w:val="00EF1403"/>
    <w:rsid w:val="00F03A1A"/>
    <w:rsid w:val="00F21B1E"/>
    <w:rsid w:val="00F32D6A"/>
    <w:rsid w:val="00F35100"/>
    <w:rsid w:val="00F42D32"/>
    <w:rsid w:val="00F5247E"/>
    <w:rsid w:val="00F61C5A"/>
    <w:rsid w:val="00F62E05"/>
    <w:rsid w:val="00F74B22"/>
    <w:rsid w:val="00F80C0D"/>
    <w:rsid w:val="00F86399"/>
    <w:rsid w:val="00F94585"/>
    <w:rsid w:val="00FB687B"/>
    <w:rsid w:val="00FC72BE"/>
    <w:rsid w:val="00FD6695"/>
    <w:rsid w:val="00FE1DC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4F498C"/>
  <w15:docId w15:val="{760D26A4-6E76-4074-A329-482CF2C8E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 w:qFormat="1"/>
    <w:lsdException w:name="Colorful Grid Accent 1" w:qFormat="1"/>
    <w:lsdException w:name="Light Shading Accent 2" w:qFormat="1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 w:uiPriority="34" w:qFormat="1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1746F"/>
    <w:pPr>
      <w:spacing w:line="240" w:lineRule="atLeast"/>
    </w:pPr>
    <w:rPr>
      <w:rFonts w:ascii="Times New Roman" w:eastAsia="Times New Roman" w:hAnsi="Times New Roman"/>
      <w:sz w:val="24"/>
      <w:szCs w:val="24"/>
      <w:lang w:val="en-IE" w:eastAsia="en-US"/>
    </w:rPr>
  </w:style>
  <w:style w:type="paragraph" w:styleId="Heading1">
    <w:name w:val="heading 1"/>
    <w:basedOn w:val="Normal"/>
    <w:next w:val="Normal"/>
    <w:link w:val="Heading1Char"/>
    <w:qFormat/>
    <w:rsid w:val="00FC1B34"/>
    <w:pPr>
      <w:keepNext/>
      <w:spacing w:before="100" w:beforeAutospacing="1" w:after="100" w:afterAutospacing="1" w:line="360" w:lineRule="auto"/>
      <w:jc w:val="both"/>
      <w:outlineLvl w:val="0"/>
    </w:pPr>
    <w:rPr>
      <w:rFonts w:ascii="Arial" w:hAnsi="Arial"/>
      <w:b/>
      <w:bCs/>
      <w:sz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FC1B34"/>
    <w:rPr>
      <w:rFonts w:ascii="Arial" w:eastAsia="Times New Roman" w:hAnsi="Arial" w:cs="Arial"/>
      <w:b/>
      <w:bCs/>
      <w:szCs w:val="24"/>
      <w:lang w:val="en-US"/>
    </w:rPr>
  </w:style>
  <w:style w:type="paragraph" w:customStyle="1" w:styleId="TableContents">
    <w:name w:val="Table Contents"/>
    <w:basedOn w:val="Normal"/>
    <w:rsid w:val="001338E0"/>
    <w:pPr>
      <w:widowControl w:val="0"/>
      <w:suppressLineNumbers/>
      <w:suppressAutoHyphens/>
      <w:spacing w:line="240" w:lineRule="auto"/>
    </w:pPr>
    <w:rPr>
      <w:rFonts w:ascii="Times" w:eastAsia="DejaVuSans" w:hAnsi="Times"/>
      <w:kern w:val="1"/>
      <w:lang w:val="en-GB"/>
    </w:rPr>
  </w:style>
  <w:style w:type="paragraph" w:customStyle="1" w:styleId="TableHeading">
    <w:name w:val="Table Heading"/>
    <w:basedOn w:val="TableContents"/>
    <w:rsid w:val="001338E0"/>
    <w:pPr>
      <w:jc w:val="center"/>
    </w:pPr>
    <w:rPr>
      <w:rFonts w:ascii="Times New Roman" w:eastAsia="Andale Sans UI" w:hAnsi="Times New Roman"/>
      <w:b/>
      <w:bCs/>
      <w:i/>
      <w:iCs/>
      <w:kern w:val="0"/>
      <w:lang w:val="en-IE"/>
    </w:rPr>
  </w:style>
  <w:style w:type="table" w:styleId="TableGrid">
    <w:name w:val="Table Grid"/>
    <w:basedOn w:val="TableNormal"/>
    <w:uiPriority w:val="39"/>
    <w:rsid w:val="00CB34B3"/>
    <w:pPr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paragraph" w:styleId="Footer">
    <w:name w:val="footer"/>
    <w:basedOn w:val="Normal"/>
    <w:link w:val="Foot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character" w:styleId="PageNumber">
    <w:name w:val="page number"/>
    <w:basedOn w:val="DefaultParagraphFont"/>
    <w:rsid w:val="00DB56E2"/>
  </w:style>
  <w:style w:type="paragraph" w:styleId="BalloonText">
    <w:name w:val="Balloon Text"/>
    <w:basedOn w:val="Normal"/>
    <w:link w:val="BalloonTextChar"/>
    <w:uiPriority w:val="99"/>
    <w:rsid w:val="00180226"/>
    <w:pPr>
      <w:spacing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rsid w:val="00180226"/>
    <w:rPr>
      <w:rFonts w:ascii="Lucida Grande" w:eastAsia="Times New Roman" w:hAnsi="Lucida Grande"/>
      <w:sz w:val="18"/>
      <w:szCs w:val="18"/>
      <w:lang w:val="en-IE"/>
    </w:rPr>
  </w:style>
  <w:style w:type="paragraph" w:customStyle="1" w:styleId="Chapterheaders">
    <w:name w:val="Chapter headers"/>
    <w:basedOn w:val="Normal"/>
    <w:uiPriority w:val="99"/>
    <w:rsid w:val="00DF14E6"/>
    <w:pPr>
      <w:widowControl w:val="0"/>
      <w:autoSpaceDE w:val="0"/>
      <w:autoSpaceDN w:val="0"/>
      <w:adjustRightInd w:val="0"/>
      <w:spacing w:line="560" w:lineRule="atLeast"/>
      <w:textAlignment w:val="center"/>
    </w:pPr>
    <w:rPr>
      <w:rFonts w:ascii="TheSansLight-Plain" w:eastAsia="Calibri" w:hAnsi="TheSansLight-Plain" w:cs="TheSansLight-Plain"/>
      <w:color w:val="0019A8"/>
      <w:sz w:val="52"/>
      <w:szCs w:val="52"/>
      <w:lang w:val="en-US"/>
    </w:rPr>
  </w:style>
  <w:style w:type="paragraph" w:customStyle="1" w:styleId="subheaders">
    <w:name w:val="sub headers"/>
    <w:basedOn w:val="Normal"/>
    <w:uiPriority w:val="99"/>
    <w:rsid w:val="00DF14E6"/>
    <w:pPr>
      <w:widowControl w:val="0"/>
      <w:autoSpaceDE w:val="0"/>
      <w:autoSpaceDN w:val="0"/>
      <w:adjustRightInd w:val="0"/>
      <w:spacing w:after="113" w:line="360" w:lineRule="atLeast"/>
      <w:textAlignment w:val="center"/>
    </w:pPr>
    <w:rPr>
      <w:rFonts w:ascii="TheSansSemiBold-Plain" w:eastAsia="Calibri" w:hAnsi="TheSansSemiBold-Plain" w:cs="TheSansSemiBold-Plain"/>
      <w:bCs/>
      <w:color w:val="002E5B"/>
      <w:spacing w:val="3"/>
      <w:sz w:val="32"/>
      <w:szCs w:val="32"/>
      <w:lang w:val="en-GB"/>
    </w:rPr>
  </w:style>
  <w:style w:type="paragraph" w:customStyle="1" w:styleId="contentsheaderscontentspage">
    <w:name w:val="contents headers (contents page)"/>
    <w:basedOn w:val="subheaders"/>
    <w:uiPriority w:val="99"/>
    <w:rsid w:val="00DF14E6"/>
    <w:pPr>
      <w:tabs>
        <w:tab w:val="right" w:pos="6240"/>
      </w:tabs>
      <w:spacing w:before="397"/>
    </w:pPr>
    <w:rPr>
      <w:rFonts w:ascii="TheSansLight-Plain" w:hAnsi="TheSansLight-Plain" w:cs="TheSansLight-Plain"/>
      <w:color w:val="D9521F"/>
    </w:rPr>
  </w:style>
  <w:style w:type="paragraph" w:customStyle="1" w:styleId="contentssubheadscontentspage">
    <w:name w:val="contents sub heads (contents page)"/>
    <w:basedOn w:val="Normal"/>
    <w:uiPriority w:val="99"/>
    <w:rsid w:val="00DF14E6"/>
    <w:pPr>
      <w:widowControl w:val="0"/>
      <w:tabs>
        <w:tab w:val="right" w:pos="6240"/>
      </w:tabs>
      <w:autoSpaceDE w:val="0"/>
      <w:autoSpaceDN w:val="0"/>
      <w:adjustRightInd w:val="0"/>
      <w:spacing w:line="320" w:lineRule="atLeast"/>
      <w:textAlignment w:val="center"/>
    </w:pPr>
    <w:rPr>
      <w:rFonts w:ascii="TheSansSemiLight-Plain" w:eastAsia="Calibri" w:hAnsi="TheSansSemiLight-Plain" w:cs="TheSansSemiLight-Plain"/>
      <w:color w:val="002E5B"/>
      <w:spacing w:val="2"/>
      <w:sz w:val="20"/>
      <w:szCs w:val="20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6B3F66"/>
    <w:pPr>
      <w:spacing w:after="200" w:line="240" w:lineRule="auto"/>
      <w:ind w:left="720"/>
      <w:contextualSpacing/>
    </w:pPr>
    <w:rPr>
      <w:rFonts w:ascii="Cambria" w:eastAsia="Cambria" w:hAnsi="Cambria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2D4E83"/>
    <w:pPr>
      <w:spacing w:line="240" w:lineRule="auto"/>
      <w:contextualSpacing/>
    </w:pPr>
    <w:rPr>
      <w:rFonts w:ascii="Cambria" w:hAnsi="Cambria"/>
      <w:spacing w:val="-10"/>
      <w:kern w:val="28"/>
      <w:sz w:val="56"/>
      <w:szCs w:val="56"/>
    </w:rPr>
  </w:style>
  <w:style w:type="character" w:customStyle="1" w:styleId="TitleChar">
    <w:name w:val="Title Char"/>
    <w:link w:val="Title"/>
    <w:uiPriority w:val="10"/>
    <w:rsid w:val="002D4E83"/>
    <w:rPr>
      <w:rFonts w:ascii="Cambria" w:eastAsia="Times New Roman" w:hAnsi="Cambria"/>
      <w:spacing w:val="-10"/>
      <w:kern w:val="28"/>
      <w:sz w:val="56"/>
      <w:szCs w:val="56"/>
      <w:lang w:eastAsia="en-US"/>
    </w:rPr>
  </w:style>
  <w:style w:type="character" w:styleId="CommentReference">
    <w:name w:val="annotation reference"/>
    <w:rsid w:val="00807154"/>
    <w:rPr>
      <w:sz w:val="16"/>
      <w:szCs w:val="16"/>
    </w:rPr>
  </w:style>
  <w:style w:type="paragraph" w:styleId="CommentText">
    <w:name w:val="annotation text"/>
    <w:basedOn w:val="Normal"/>
    <w:link w:val="CommentTextChar"/>
    <w:rsid w:val="00807154"/>
    <w:rPr>
      <w:sz w:val="20"/>
      <w:szCs w:val="20"/>
    </w:rPr>
  </w:style>
  <w:style w:type="character" w:customStyle="1" w:styleId="CommentTextChar">
    <w:name w:val="Comment Text Char"/>
    <w:link w:val="CommentText"/>
    <w:rsid w:val="00807154"/>
    <w:rPr>
      <w:rFonts w:ascii="Times New Roman" w:eastAsia="Times New Roman" w:hAnsi="Times New Roman"/>
      <w:lang w:val="en-IE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07154"/>
    <w:rPr>
      <w:b/>
      <w:bCs/>
    </w:rPr>
  </w:style>
  <w:style w:type="character" w:customStyle="1" w:styleId="CommentSubjectChar">
    <w:name w:val="Comment Subject Char"/>
    <w:link w:val="CommentSubject"/>
    <w:rsid w:val="00807154"/>
    <w:rPr>
      <w:rFonts w:ascii="Times New Roman" w:eastAsia="Times New Roman" w:hAnsi="Times New Roman"/>
      <w:b/>
      <w:bCs/>
      <w:lang w:val="en-IE" w:eastAsia="en-US"/>
    </w:rPr>
  </w:style>
  <w:style w:type="paragraph" w:styleId="ListParagraph">
    <w:name w:val="List Paragraph"/>
    <w:basedOn w:val="Normal"/>
    <w:uiPriority w:val="34"/>
    <w:qFormat/>
    <w:rsid w:val="00100CB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hr-HR"/>
    </w:rPr>
  </w:style>
  <w:style w:type="character" w:styleId="Hyperlink">
    <w:name w:val="Hyperlink"/>
    <w:uiPriority w:val="99"/>
    <w:unhideWhenUsed/>
    <w:rsid w:val="00D52EB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903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94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17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3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35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1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8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85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2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1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3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reativecommons.org/licenses/by-nc-sa/4.0/" TargetMode="External"/><Relationship Id="rId18" Type="http://schemas.openxmlformats.org/officeDocument/2006/relationships/footer" Target="footer3.xml"/><Relationship Id="rId26" Type="http://schemas.openxmlformats.org/officeDocument/2006/relationships/package" Target="embeddings/Microsoft_Visio_Drawing122.vsdx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34" Type="http://schemas.openxmlformats.org/officeDocument/2006/relationships/package" Target="embeddings/Microsoft_Visio_Drawing566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http://www.carnet.hr/" TargetMode="External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5.xml"/><Relationship Id="rId32" Type="http://schemas.openxmlformats.org/officeDocument/2006/relationships/package" Target="embeddings/Microsoft_Visio_Drawing455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package" Target="embeddings/Microsoft_Visio_Drawing11.vsdx"/><Relationship Id="rId28" Type="http://schemas.openxmlformats.org/officeDocument/2006/relationships/package" Target="embeddings/Microsoft_Visio_Drawing233.vsdx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yperlink" Target="http://www.strukturnifondovi.hr/" TargetMode="External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Relationship Id="rId22" Type="http://schemas.openxmlformats.org/officeDocument/2006/relationships/image" Target="media/image10.emf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344.vsdx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image" Target="media/image8.png"/><Relationship Id="rId1" Type="http://schemas.openxmlformats.org/officeDocument/2006/relationships/image" Target="media/image7.png"/><Relationship Id="rId4" Type="http://schemas.openxmlformats.org/officeDocument/2006/relationships/image" Target="media/image10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murray\Local%20Settings\Temporary%20Internet%20Files\Content.Outlook\UZ32N202\e-LearningPla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B2DBDB-E159-4672-BAB0-58F4CB543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-LearningPlan</Template>
  <TotalTime>0</TotalTime>
  <Pages>18</Pages>
  <Words>3513</Words>
  <Characters>20029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-Learning Plan Template</vt:lpstr>
    </vt:vector>
  </TitlesOfParts>
  <Company>H2</Company>
  <LinksUpToDate>false</LinksUpToDate>
  <CharactersWithSpaces>23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Learning Plan Template</dc:title>
  <dc:subject/>
  <dc:creator>Madeleine Murray</dc:creator>
  <cp:keywords/>
  <cp:lastModifiedBy> </cp:lastModifiedBy>
  <cp:revision>2</cp:revision>
  <cp:lastPrinted>2017-05-09T11:28:00Z</cp:lastPrinted>
  <dcterms:created xsi:type="dcterms:W3CDTF">2018-08-11T15:21:00Z</dcterms:created>
  <dcterms:modified xsi:type="dcterms:W3CDTF">2018-08-11T15:21:00Z</dcterms:modified>
</cp:coreProperties>
</file>